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862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968"/>
        <w:gridCol w:w="3655"/>
      </w:tblGrid>
      <w:tr w:rsidR="009C0C2B" w:rsidRPr="00A31E0F" w14:paraId="2E85094A" w14:textId="77777777" w:rsidTr="009C0C2B">
        <w:trPr>
          <w:trHeight w:val="329"/>
          <w:jc w:val="center"/>
        </w:trPr>
        <w:tc>
          <w:tcPr>
            <w:tcW w:w="4968" w:type="dxa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355B56" w14:textId="445C12E7" w:rsidR="009C0C2B" w:rsidRPr="00A31E0F" w:rsidRDefault="00A7009A" w:rsidP="00720A99">
            <w:pPr>
              <w:spacing w:before="120" w:after="120" w:line="240" w:lineRule="auto"/>
              <w:ind w:firstLine="643"/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fldChar w:fldCharType="begin"/>
            </w:r>
            <w:r>
              <w:rPr>
                <w:b/>
                <w:sz w:val="32"/>
                <w:szCs w:val="32"/>
              </w:rPr>
              <w:instrText xml:space="preserve"> MACROBUTTON MTEditEquationSection2 </w:instrText>
            </w:r>
            <w:r w:rsidRPr="00A7009A">
              <w:rPr>
                <w:rStyle w:val="MTEquationSection"/>
              </w:rPr>
              <w:instrText>Equation Chapter 1 Section 1</w:instrText>
            </w:r>
            <w:r>
              <w:rPr>
                <w:b/>
                <w:sz w:val="32"/>
                <w:szCs w:val="32"/>
              </w:rPr>
              <w:fldChar w:fldCharType="begin"/>
            </w:r>
            <w:r>
              <w:rPr>
                <w:b/>
                <w:sz w:val="32"/>
                <w:szCs w:val="32"/>
              </w:rPr>
              <w:instrText xml:space="preserve"> SEQ MTEqn \r \h \* MERGEFORMAT </w:instrText>
            </w:r>
            <w:r>
              <w:rPr>
                <w:b/>
                <w:sz w:val="32"/>
                <w:szCs w:val="32"/>
              </w:rPr>
              <w:fldChar w:fldCharType="end"/>
            </w:r>
            <w:r>
              <w:rPr>
                <w:b/>
                <w:sz w:val="32"/>
                <w:szCs w:val="32"/>
              </w:rPr>
              <w:fldChar w:fldCharType="begin"/>
            </w:r>
            <w:r>
              <w:rPr>
                <w:b/>
                <w:sz w:val="32"/>
                <w:szCs w:val="32"/>
              </w:rPr>
              <w:instrText xml:space="preserve"> SEQ MTSec \r 1 \h \* MERGEFORMAT </w:instrText>
            </w:r>
            <w:r>
              <w:rPr>
                <w:b/>
                <w:sz w:val="32"/>
                <w:szCs w:val="32"/>
              </w:rPr>
              <w:fldChar w:fldCharType="end"/>
            </w:r>
            <w:r>
              <w:rPr>
                <w:b/>
                <w:sz w:val="32"/>
                <w:szCs w:val="32"/>
              </w:rPr>
              <w:fldChar w:fldCharType="begin"/>
            </w:r>
            <w:r>
              <w:rPr>
                <w:b/>
                <w:sz w:val="32"/>
                <w:szCs w:val="32"/>
              </w:rPr>
              <w:instrText xml:space="preserve"> SEQ MTChap \r 1 \h \* MERGEFORMAT </w:instrText>
            </w:r>
            <w:r>
              <w:rPr>
                <w:b/>
                <w:sz w:val="32"/>
                <w:szCs w:val="32"/>
              </w:rPr>
              <w:fldChar w:fldCharType="end"/>
            </w:r>
            <w:r>
              <w:rPr>
                <w:b/>
                <w:sz w:val="32"/>
                <w:szCs w:val="32"/>
              </w:rPr>
              <w:fldChar w:fldCharType="end"/>
            </w:r>
          </w:p>
          <w:p w14:paraId="67FDB168" w14:textId="69745661" w:rsidR="009C0C2B" w:rsidRPr="00A31E0F" w:rsidRDefault="00CD1D0A" w:rsidP="00720A99">
            <w:pPr>
              <w:spacing w:before="120" w:after="120" w:line="240" w:lineRule="auto"/>
              <w:ind w:firstLine="883"/>
              <w:jc w:val="center"/>
              <w:rPr>
                <w:b/>
                <w:sz w:val="36"/>
                <w:szCs w:val="36"/>
              </w:rPr>
            </w:pPr>
            <w:r>
              <w:rPr>
                <w:b/>
                <w:sz w:val="44"/>
                <w:szCs w:val="30"/>
              </w:rPr>
              <w:t xml:space="preserve">Max </w:t>
            </w:r>
            <w:r w:rsidR="00D944F3">
              <w:rPr>
                <w:rFonts w:hint="eastAsia"/>
                <w:b/>
                <w:sz w:val="44"/>
                <w:szCs w:val="30"/>
              </w:rPr>
              <w:t>P</w:t>
            </w:r>
            <w:r w:rsidR="00D944F3">
              <w:rPr>
                <w:b/>
                <w:sz w:val="44"/>
                <w:szCs w:val="30"/>
              </w:rPr>
              <w:t>ooling</w:t>
            </w:r>
            <w:r w:rsidR="00AF5439">
              <w:rPr>
                <w:b/>
                <w:sz w:val="44"/>
                <w:szCs w:val="30"/>
              </w:rPr>
              <w:t xml:space="preserve"> IP </w:t>
            </w:r>
            <w:r w:rsidR="00AF5439">
              <w:rPr>
                <w:rFonts w:hint="eastAsia"/>
                <w:b/>
                <w:sz w:val="44"/>
                <w:szCs w:val="30"/>
              </w:rPr>
              <w:t>文档</w:t>
            </w:r>
          </w:p>
        </w:tc>
        <w:tc>
          <w:tcPr>
            <w:tcW w:w="3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  <w:hideMark/>
          </w:tcPr>
          <w:p w14:paraId="0A8BC158" w14:textId="77777777" w:rsidR="009C0C2B" w:rsidRPr="00A31E0F" w:rsidRDefault="009C0C2B" w:rsidP="00720A99">
            <w:pPr>
              <w:spacing w:line="240" w:lineRule="auto"/>
              <w:ind w:firstLine="560"/>
              <w:rPr>
                <w:sz w:val="28"/>
                <w:szCs w:val="28"/>
              </w:rPr>
            </w:pPr>
            <w:r w:rsidRPr="00A31E0F">
              <w:rPr>
                <w:rFonts w:hint="eastAsia"/>
                <w:sz w:val="28"/>
                <w:szCs w:val="28"/>
              </w:rPr>
              <w:t>文件类型：设计文档</w:t>
            </w:r>
            <w:r w:rsidRPr="00A31E0F">
              <w:rPr>
                <w:sz w:val="28"/>
                <w:szCs w:val="28"/>
              </w:rPr>
              <w:t xml:space="preserve"> </w:t>
            </w:r>
          </w:p>
        </w:tc>
      </w:tr>
      <w:tr w:rsidR="009C0C2B" w:rsidRPr="00A31E0F" w14:paraId="624245C0" w14:textId="77777777" w:rsidTr="009C0C2B">
        <w:trPr>
          <w:trHeight w:val="329"/>
          <w:jc w:val="center"/>
        </w:trPr>
        <w:tc>
          <w:tcPr>
            <w:tcW w:w="4968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C217D3" w14:textId="77777777" w:rsidR="009C0C2B" w:rsidRPr="00A31E0F" w:rsidRDefault="009C0C2B" w:rsidP="00720A99">
            <w:pPr>
              <w:widowControl/>
              <w:spacing w:line="240" w:lineRule="auto"/>
              <w:ind w:firstLine="482"/>
              <w:jc w:val="left"/>
              <w:rPr>
                <w:b/>
                <w:szCs w:val="21"/>
              </w:rPr>
            </w:pPr>
          </w:p>
        </w:tc>
        <w:tc>
          <w:tcPr>
            <w:tcW w:w="3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  <w:hideMark/>
          </w:tcPr>
          <w:p w14:paraId="7118DF7A" w14:textId="77777777" w:rsidR="009C0C2B" w:rsidRPr="00A31E0F" w:rsidRDefault="009C0C2B" w:rsidP="00720A99">
            <w:pPr>
              <w:spacing w:line="240" w:lineRule="auto"/>
              <w:ind w:firstLine="560"/>
              <w:jc w:val="left"/>
              <w:rPr>
                <w:sz w:val="28"/>
                <w:szCs w:val="28"/>
              </w:rPr>
            </w:pPr>
            <w:r w:rsidRPr="00A31E0F">
              <w:rPr>
                <w:rFonts w:hint="eastAsia"/>
                <w:sz w:val="28"/>
                <w:szCs w:val="28"/>
              </w:rPr>
              <w:t>文件编号：</w:t>
            </w:r>
            <w:r w:rsidR="0002402A" w:rsidRPr="00A31E0F">
              <w:rPr>
                <w:rFonts w:hint="eastAsia"/>
                <w:sz w:val="28"/>
                <w:szCs w:val="28"/>
              </w:rPr>
              <w:t>X</w:t>
            </w:r>
            <w:r w:rsidR="0002402A" w:rsidRPr="00A31E0F">
              <w:rPr>
                <w:sz w:val="28"/>
                <w:szCs w:val="28"/>
              </w:rPr>
              <w:t>XXX</w:t>
            </w:r>
          </w:p>
        </w:tc>
      </w:tr>
      <w:tr w:rsidR="009C0C2B" w:rsidRPr="00A31E0F" w14:paraId="72841962" w14:textId="77777777" w:rsidTr="009C0C2B">
        <w:trPr>
          <w:trHeight w:val="389"/>
          <w:jc w:val="center"/>
        </w:trPr>
        <w:tc>
          <w:tcPr>
            <w:tcW w:w="4968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7ACF76" w14:textId="77777777" w:rsidR="009C0C2B" w:rsidRPr="00A31E0F" w:rsidRDefault="009C0C2B" w:rsidP="00720A99">
            <w:pPr>
              <w:widowControl/>
              <w:spacing w:line="240" w:lineRule="auto"/>
              <w:ind w:firstLine="482"/>
              <w:jc w:val="left"/>
              <w:rPr>
                <w:b/>
                <w:szCs w:val="21"/>
              </w:rPr>
            </w:pPr>
          </w:p>
        </w:tc>
        <w:tc>
          <w:tcPr>
            <w:tcW w:w="3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  <w:hideMark/>
          </w:tcPr>
          <w:p w14:paraId="3975AD3F" w14:textId="77777777" w:rsidR="009C0C2B" w:rsidRPr="00A31E0F" w:rsidRDefault="009C0C2B" w:rsidP="00720A99">
            <w:pPr>
              <w:spacing w:line="240" w:lineRule="auto"/>
              <w:ind w:firstLine="560"/>
              <w:rPr>
                <w:sz w:val="28"/>
                <w:szCs w:val="28"/>
              </w:rPr>
            </w:pPr>
            <w:r w:rsidRPr="00A31E0F">
              <w:rPr>
                <w:rFonts w:hint="eastAsia"/>
                <w:sz w:val="28"/>
                <w:szCs w:val="28"/>
              </w:rPr>
              <w:t>面向的部门：</w:t>
            </w:r>
            <w:r w:rsidRPr="00A31E0F">
              <w:rPr>
                <w:sz w:val="28"/>
                <w:szCs w:val="28"/>
              </w:rPr>
              <w:t xml:space="preserve"> AI</w:t>
            </w:r>
          </w:p>
        </w:tc>
      </w:tr>
      <w:tr w:rsidR="009C0C2B" w:rsidRPr="00A31E0F" w14:paraId="31D60241" w14:textId="77777777" w:rsidTr="009C0C2B">
        <w:trPr>
          <w:trHeight w:val="279"/>
          <w:jc w:val="center"/>
        </w:trPr>
        <w:tc>
          <w:tcPr>
            <w:tcW w:w="4968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CEBA17" w14:textId="77777777" w:rsidR="009C0C2B" w:rsidRPr="00A31E0F" w:rsidRDefault="009C0C2B" w:rsidP="00720A99">
            <w:pPr>
              <w:widowControl/>
              <w:spacing w:line="240" w:lineRule="auto"/>
              <w:ind w:firstLine="482"/>
              <w:jc w:val="left"/>
              <w:rPr>
                <w:b/>
                <w:szCs w:val="21"/>
              </w:rPr>
            </w:pPr>
          </w:p>
        </w:tc>
        <w:tc>
          <w:tcPr>
            <w:tcW w:w="3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  <w:hideMark/>
          </w:tcPr>
          <w:p w14:paraId="25C5D701" w14:textId="7FD2DB2C" w:rsidR="009C0C2B" w:rsidRPr="00A31E0F" w:rsidRDefault="009C0C2B" w:rsidP="00720A99">
            <w:pPr>
              <w:spacing w:line="240" w:lineRule="auto"/>
              <w:ind w:firstLine="560"/>
              <w:rPr>
                <w:sz w:val="28"/>
                <w:szCs w:val="28"/>
              </w:rPr>
            </w:pPr>
            <w:r w:rsidRPr="00A31E0F">
              <w:rPr>
                <w:rFonts w:hint="eastAsia"/>
                <w:sz w:val="28"/>
                <w:szCs w:val="28"/>
              </w:rPr>
              <w:t>保密等级：</w:t>
            </w:r>
            <w:r w:rsidR="00B6437F" w:rsidRPr="00A31E0F">
              <w:rPr>
                <w:rFonts w:hint="eastAsia"/>
                <w:sz w:val="28"/>
                <w:szCs w:val="28"/>
              </w:rPr>
              <w:t>中</w:t>
            </w:r>
          </w:p>
        </w:tc>
      </w:tr>
      <w:tr w:rsidR="009C0C2B" w:rsidRPr="00A31E0F" w14:paraId="26341019" w14:textId="77777777" w:rsidTr="009C0C2B">
        <w:trPr>
          <w:trHeight w:val="329"/>
          <w:jc w:val="center"/>
        </w:trPr>
        <w:tc>
          <w:tcPr>
            <w:tcW w:w="4968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2136A0" w14:textId="77777777" w:rsidR="009C0C2B" w:rsidRPr="00A31E0F" w:rsidRDefault="009C0C2B" w:rsidP="00720A99">
            <w:pPr>
              <w:widowControl/>
              <w:spacing w:line="240" w:lineRule="auto"/>
              <w:ind w:firstLine="482"/>
              <w:jc w:val="left"/>
              <w:rPr>
                <w:b/>
                <w:szCs w:val="21"/>
              </w:rPr>
            </w:pPr>
          </w:p>
        </w:tc>
        <w:tc>
          <w:tcPr>
            <w:tcW w:w="3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  <w:hideMark/>
          </w:tcPr>
          <w:p w14:paraId="67398F1C" w14:textId="5A69F611" w:rsidR="009C0C2B" w:rsidRPr="00A31E0F" w:rsidRDefault="00F40B66" w:rsidP="00720A99">
            <w:pPr>
              <w:spacing w:line="240" w:lineRule="auto"/>
              <w:ind w:firstLine="560"/>
              <w:rPr>
                <w:sz w:val="28"/>
                <w:szCs w:val="28"/>
              </w:rPr>
            </w:pPr>
            <w:r w:rsidRPr="00A31E0F">
              <w:rPr>
                <w:sz w:val="28"/>
                <w:szCs w:val="28"/>
              </w:rPr>
              <w:t>作者</w:t>
            </w:r>
            <w:r w:rsidRPr="00A31E0F">
              <w:rPr>
                <w:rFonts w:hint="eastAsia"/>
                <w:sz w:val="28"/>
                <w:szCs w:val="28"/>
              </w:rPr>
              <w:t>：</w:t>
            </w:r>
            <w:r w:rsidR="00D944F3">
              <w:rPr>
                <w:rFonts w:hint="eastAsia"/>
                <w:sz w:val="28"/>
                <w:szCs w:val="28"/>
              </w:rPr>
              <w:t>李冰</w:t>
            </w:r>
          </w:p>
        </w:tc>
      </w:tr>
      <w:tr w:rsidR="009C0C2B" w:rsidRPr="00A31E0F" w14:paraId="77DBFCE3" w14:textId="77777777" w:rsidTr="009C0C2B">
        <w:trPr>
          <w:trHeight w:val="329"/>
          <w:jc w:val="center"/>
        </w:trPr>
        <w:tc>
          <w:tcPr>
            <w:tcW w:w="4968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5A4A47" w14:textId="77777777" w:rsidR="009C0C2B" w:rsidRPr="00A31E0F" w:rsidRDefault="009C0C2B" w:rsidP="00720A99">
            <w:pPr>
              <w:widowControl/>
              <w:spacing w:line="240" w:lineRule="auto"/>
              <w:ind w:firstLine="482"/>
              <w:jc w:val="left"/>
              <w:rPr>
                <w:b/>
                <w:szCs w:val="21"/>
              </w:rPr>
            </w:pPr>
          </w:p>
        </w:tc>
        <w:tc>
          <w:tcPr>
            <w:tcW w:w="3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  <w:hideMark/>
          </w:tcPr>
          <w:p w14:paraId="40E04C4D" w14:textId="79E23743" w:rsidR="009C0C2B" w:rsidRPr="00A31E0F" w:rsidRDefault="009C0C2B" w:rsidP="00720A99">
            <w:pPr>
              <w:spacing w:line="240" w:lineRule="auto"/>
              <w:ind w:firstLine="560"/>
              <w:rPr>
                <w:sz w:val="28"/>
                <w:szCs w:val="28"/>
              </w:rPr>
            </w:pPr>
            <w:r w:rsidRPr="00A31E0F">
              <w:rPr>
                <w:rFonts w:hint="eastAsia"/>
                <w:sz w:val="28"/>
                <w:szCs w:val="28"/>
              </w:rPr>
              <w:t>日期：</w:t>
            </w:r>
            <w:r w:rsidRPr="00A31E0F">
              <w:rPr>
                <w:sz w:val="28"/>
                <w:szCs w:val="28"/>
              </w:rPr>
              <w:t>20</w:t>
            </w:r>
            <w:r w:rsidR="008912DD">
              <w:rPr>
                <w:rFonts w:hint="eastAsia"/>
                <w:sz w:val="28"/>
                <w:szCs w:val="28"/>
              </w:rPr>
              <w:t>19</w:t>
            </w:r>
            <w:r w:rsidRPr="00A31E0F">
              <w:rPr>
                <w:sz w:val="28"/>
                <w:szCs w:val="28"/>
              </w:rPr>
              <w:t>-</w:t>
            </w:r>
            <w:r w:rsidR="008912DD">
              <w:rPr>
                <w:rFonts w:hint="eastAsia"/>
                <w:sz w:val="28"/>
                <w:szCs w:val="28"/>
              </w:rPr>
              <w:t>10-25</w:t>
            </w:r>
          </w:p>
        </w:tc>
      </w:tr>
      <w:tr w:rsidR="009C0C2B" w:rsidRPr="00A31E0F" w14:paraId="252662A1" w14:textId="77777777" w:rsidTr="009C0C2B">
        <w:trPr>
          <w:trHeight w:val="329"/>
          <w:jc w:val="center"/>
        </w:trPr>
        <w:tc>
          <w:tcPr>
            <w:tcW w:w="4968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818547" w14:textId="77777777" w:rsidR="009C0C2B" w:rsidRPr="00A31E0F" w:rsidRDefault="009C0C2B" w:rsidP="00720A99">
            <w:pPr>
              <w:widowControl/>
              <w:spacing w:line="240" w:lineRule="auto"/>
              <w:ind w:firstLine="482"/>
              <w:jc w:val="left"/>
              <w:rPr>
                <w:b/>
                <w:szCs w:val="21"/>
              </w:rPr>
            </w:pPr>
          </w:p>
        </w:tc>
        <w:tc>
          <w:tcPr>
            <w:tcW w:w="3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  <w:hideMark/>
          </w:tcPr>
          <w:p w14:paraId="7CE2D586" w14:textId="4BE62018" w:rsidR="009C0C2B" w:rsidRPr="00A31E0F" w:rsidRDefault="009C0C2B" w:rsidP="00720A99">
            <w:pPr>
              <w:spacing w:line="240" w:lineRule="auto"/>
              <w:ind w:firstLine="560"/>
              <w:rPr>
                <w:sz w:val="28"/>
                <w:szCs w:val="28"/>
              </w:rPr>
            </w:pPr>
            <w:r w:rsidRPr="00A31E0F">
              <w:rPr>
                <w:rFonts w:hint="eastAsia"/>
                <w:sz w:val="28"/>
                <w:szCs w:val="28"/>
              </w:rPr>
              <w:t>版本：</w:t>
            </w:r>
            <w:r w:rsidR="00F40B66" w:rsidRPr="00A31E0F">
              <w:rPr>
                <w:sz w:val="28"/>
                <w:szCs w:val="28"/>
              </w:rPr>
              <w:t>1.0</w:t>
            </w:r>
            <w:r w:rsidRPr="00A31E0F">
              <w:rPr>
                <w:sz w:val="28"/>
                <w:szCs w:val="28"/>
              </w:rPr>
              <w:t>V</w:t>
            </w:r>
          </w:p>
        </w:tc>
      </w:tr>
    </w:tbl>
    <w:p w14:paraId="4CA27229" w14:textId="77777777" w:rsidR="00780181" w:rsidRPr="00A31E0F" w:rsidRDefault="00780181" w:rsidP="00720A99">
      <w:pPr>
        <w:spacing w:line="240" w:lineRule="auto"/>
        <w:ind w:firstLine="720"/>
        <w:jc w:val="center"/>
        <w:rPr>
          <w:sz w:val="36"/>
          <w:szCs w:val="36"/>
        </w:rPr>
      </w:pPr>
    </w:p>
    <w:p w14:paraId="0F02672A" w14:textId="77777777" w:rsidR="009C0C2B" w:rsidRPr="00A31E0F" w:rsidRDefault="009C0C2B" w:rsidP="00720A99">
      <w:pPr>
        <w:spacing w:line="240" w:lineRule="auto"/>
        <w:ind w:firstLine="720"/>
        <w:jc w:val="center"/>
        <w:rPr>
          <w:sz w:val="36"/>
          <w:szCs w:val="36"/>
        </w:rPr>
      </w:pPr>
    </w:p>
    <w:p w14:paraId="02E57E05" w14:textId="77777777" w:rsidR="009C0C2B" w:rsidRDefault="009C0C2B" w:rsidP="00720A99">
      <w:pPr>
        <w:spacing w:line="240" w:lineRule="auto"/>
        <w:ind w:firstLine="720"/>
        <w:jc w:val="center"/>
        <w:rPr>
          <w:sz w:val="36"/>
          <w:szCs w:val="36"/>
        </w:rPr>
      </w:pPr>
    </w:p>
    <w:p w14:paraId="6423E73D" w14:textId="77777777" w:rsidR="00720A99" w:rsidRDefault="00720A99" w:rsidP="00720A99">
      <w:pPr>
        <w:spacing w:line="240" w:lineRule="auto"/>
        <w:ind w:firstLine="720"/>
        <w:jc w:val="center"/>
        <w:rPr>
          <w:sz w:val="36"/>
          <w:szCs w:val="36"/>
        </w:rPr>
      </w:pPr>
    </w:p>
    <w:p w14:paraId="245D518D" w14:textId="77777777" w:rsidR="00720A99" w:rsidRDefault="00720A99" w:rsidP="00720A99">
      <w:pPr>
        <w:spacing w:line="240" w:lineRule="auto"/>
        <w:ind w:firstLine="720"/>
        <w:jc w:val="center"/>
        <w:rPr>
          <w:sz w:val="36"/>
          <w:szCs w:val="36"/>
        </w:rPr>
      </w:pPr>
    </w:p>
    <w:p w14:paraId="2B0E4239" w14:textId="77777777" w:rsidR="00720A99" w:rsidRPr="00A31E0F" w:rsidRDefault="00720A99" w:rsidP="00720A99">
      <w:pPr>
        <w:spacing w:line="240" w:lineRule="auto"/>
        <w:ind w:firstLine="720"/>
        <w:jc w:val="center"/>
        <w:rPr>
          <w:sz w:val="36"/>
          <w:szCs w:val="36"/>
        </w:rPr>
      </w:pPr>
    </w:p>
    <w:p w14:paraId="431D6D2F" w14:textId="77777777" w:rsidR="0002156E" w:rsidRPr="00A31E0F" w:rsidRDefault="00D74CEE" w:rsidP="00720A99">
      <w:pPr>
        <w:spacing w:line="240" w:lineRule="auto"/>
        <w:ind w:firstLine="480"/>
        <w:jc w:val="center"/>
      </w:pPr>
      <w:r w:rsidRPr="00A31E0F">
        <w:rPr>
          <w:noProof/>
        </w:rPr>
        <w:t xml:space="preserve"> </w:t>
      </w:r>
      <w:r w:rsidR="00BC763A" w:rsidRPr="00A31E0F">
        <w:rPr>
          <w:noProof/>
        </w:rPr>
        <w:drawing>
          <wp:inline distT="0" distB="0" distL="0" distR="0" wp14:anchorId="7D91DEC4" wp14:editId="601BF572">
            <wp:extent cx="1905000" cy="104775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905000" cy="1047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C763A" w:rsidRPr="00A31E0F">
        <w:rPr>
          <w:noProof/>
        </w:rPr>
        <w:t xml:space="preserve"> </w:t>
      </w:r>
    </w:p>
    <w:p w14:paraId="5AF2833B" w14:textId="77777777" w:rsidR="00780181" w:rsidRPr="00A31E0F" w:rsidRDefault="00780181" w:rsidP="00720A99">
      <w:pPr>
        <w:spacing w:line="240" w:lineRule="auto"/>
        <w:ind w:firstLine="480"/>
        <w:jc w:val="center"/>
        <w:rPr>
          <w:noProof/>
        </w:rPr>
      </w:pPr>
    </w:p>
    <w:p w14:paraId="24A16280" w14:textId="77777777" w:rsidR="0002156E" w:rsidRPr="00A31E0F" w:rsidRDefault="0002156E" w:rsidP="00720A99">
      <w:pPr>
        <w:spacing w:line="240" w:lineRule="auto"/>
        <w:ind w:firstLine="480"/>
        <w:jc w:val="center"/>
        <w:rPr>
          <w:noProof/>
        </w:rPr>
      </w:pPr>
    </w:p>
    <w:p w14:paraId="5E4C89D6" w14:textId="77777777" w:rsidR="0002156E" w:rsidRPr="00A31E0F" w:rsidRDefault="0002156E" w:rsidP="00720A99">
      <w:pPr>
        <w:spacing w:line="240" w:lineRule="auto"/>
        <w:ind w:firstLine="480"/>
        <w:jc w:val="center"/>
        <w:rPr>
          <w:noProof/>
        </w:rPr>
      </w:pPr>
    </w:p>
    <w:p w14:paraId="3950BF91" w14:textId="77777777" w:rsidR="0002402A" w:rsidRPr="00A31E0F" w:rsidRDefault="0002402A" w:rsidP="00720A99">
      <w:pPr>
        <w:spacing w:line="240" w:lineRule="auto"/>
        <w:ind w:firstLine="480"/>
        <w:jc w:val="center"/>
        <w:rPr>
          <w:noProof/>
        </w:rPr>
      </w:pPr>
    </w:p>
    <w:p w14:paraId="75856661" w14:textId="77777777" w:rsidR="00942C81" w:rsidRDefault="00942C81" w:rsidP="00720A99">
      <w:pPr>
        <w:spacing w:line="240" w:lineRule="auto"/>
        <w:ind w:firstLine="480"/>
        <w:jc w:val="center"/>
        <w:rPr>
          <w:noProof/>
        </w:rPr>
      </w:pPr>
    </w:p>
    <w:p w14:paraId="7726089F" w14:textId="77777777" w:rsidR="00DF18E3" w:rsidRPr="00A31E0F" w:rsidRDefault="00DF18E3" w:rsidP="00720A99">
      <w:pPr>
        <w:spacing w:line="240" w:lineRule="auto"/>
        <w:ind w:firstLine="480"/>
        <w:jc w:val="center"/>
        <w:rPr>
          <w:noProof/>
        </w:rPr>
      </w:pPr>
    </w:p>
    <w:p w14:paraId="69D1FBEF" w14:textId="77777777" w:rsidR="0002402A" w:rsidRPr="00A31E0F" w:rsidRDefault="0002402A" w:rsidP="00720A99">
      <w:pPr>
        <w:widowControl/>
        <w:spacing w:line="240" w:lineRule="auto"/>
        <w:ind w:firstLine="480"/>
        <w:jc w:val="left"/>
        <w:rPr>
          <w:noProof/>
        </w:rPr>
      </w:pPr>
      <w:r w:rsidRPr="00A31E0F">
        <w:rPr>
          <w:rFonts w:hint="eastAsia"/>
          <w:noProof/>
        </w:rPr>
        <w:t>版本记录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129"/>
        <w:gridCol w:w="1418"/>
        <w:gridCol w:w="1134"/>
        <w:gridCol w:w="4615"/>
      </w:tblGrid>
      <w:tr w:rsidR="0002402A" w:rsidRPr="00A31E0F" w14:paraId="75CC75AF" w14:textId="77777777" w:rsidTr="003D60F2">
        <w:tc>
          <w:tcPr>
            <w:tcW w:w="1129" w:type="dxa"/>
          </w:tcPr>
          <w:p w14:paraId="37BAECFF" w14:textId="77777777" w:rsidR="0002402A" w:rsidRPr="00A31E0F" w:rsidRDefault="0002402A" w:rsidP="00720A99">
            <w:pPr>
              <w:widowControl/>
              <w:spacing w:line="240" w:lineRule="auto"/>
              <w:ind w:firstLineChars="0" w:firstLine="0"/>
              <w:jc w:val="left"/>
              <w:rPr>
                <w:noProof/>
              </w:rPr>
            </w:pPr>
            <w:r w:rsidRPr="00A31E0F">
              <w:rPr>
                <w:rFonts w:hint="eastAsia"/>
                <w:noProof/>
              </w:rPr>
              <w:t>版本</w:t>
            </w:r>
          </w:p>
        </w:tc>
        <w:tc>
          <w:tcPr>
            <w:tcW w:w="1418" w:type="dxa"/>
          </w:tcPr>
          <w:p w14:paraId="1922BF11" w14:textId="77777777" w:rsidR="0002402A" w:rsidRPr="00A31E0F" w:rsidRDefault="0002402A" w:rsidP="00720A99">
            <w:pPr>
              <w:widowControl/>
              <w:spacing w:line="240" w:lineRule="auto"/>
              <w:ind w:firstLineChars="0" w:firstLine="0"/>
              <w:jc w:val="left"/>
              <w:rPr>
                <w:noProof/>
              </w:rPr>
            </w:pPr>
            <w:r w:rsidRPr="00A31E0F">
              <w:rPr>
                <w:rFonts w:hint="eastAsia"/>
                <w:noProof/>
              </w:rPr>
              <w:t>日期</w:t>
            </w:r>
          </w:p>
        </w:tc>
        <w:tc>
          <w:tcPr>
            <w:tcW w:w="1134" w:type="dxa"/>
          </w:tcPr>
          <w:p w14:paraId="6508AD24" w14:textId="77777777" w:rsidR="0002402A" w:rsidRPr="00A31E0F" w:rsidRDefault="0002402A" w:rsidP="00720A99">
            <w:pPr>
              <w:widowControl/>
              <w:spacing w:line="240" w:lineRule="auto"/>
              <w:ind w:firstLineChars="0" w:firstLine="0"/>
              <w:jc w:val="left"/>
              <w:rPr>
                <w:noProof/>
              </w:rPr>
            </w:pPr>
            <w:r w:rsidRPr="00A31E0F">
              <w:rPr>
                <w:rFonts w:hint="eastAsia"/>
                <w:noProof/>
              </w:rPr>
              <w:t>修订者</w:t>
            </w:r>
          </w:p>
        </w:tc>
        <w:tc>
          <w:tcPr>
            <w:tcW w:w="4615" w:type="dxa"/>
          </w:tcPr>
          <w:p w14:paraId="18E7203D" w14:textId="77777777" w:rsidR="0002402A" w:rsidRPr="00A31E0F" w:rsidRDefault="0002402A" w:rsidP="00720A99">
            <w:pPr>
              <w:widowControl/>
              <w:spacing w:line="240" w:lineRule="auto"/>
              <w:ind w:firstLineChars="0" w:firstLine="0"/>
              <w:jc w:val="left"/>
              <w:rPr>
                <w:noProof/>
              </w:rPr>
            </w:pPr>
            <w:r w:rsidRPr="00A31E0F">
              <w:rPr>
                <w:rFonts w:hint="eastAsia"/>
                <w:noProof/>
              </w:rPr>
              <w:t>修订内容</w:t>
            </w:r>
          </w:p>
        </w:tc>
      </w:tr>
      <w:tr w:rsidR="0002402A" w:rsidRPr="00A31E0F" w14:paraId="6CE99F56" w14:textId="77777777" w:rsidTr="003D60F2">
        <w:tc>
          <w:tcPr>
            <w:tcW w:w="1129" w:type="dxa"/>
          </w:tcPr>
          <w:p w14:paraId="3FCBBD40" w14:textId="6B38F131" w:rsidR="0002402A" w:rsidRPr="00A31E0F" w:rsidRDefault="00294153" w:rsidP="00720A99">
            <w:pPr>
              <w:widowControl/>
              <w:spacing w:line="240" w:lineRule="auto"/>
              <w:ind w:firstLineChars="0" w:firstLine="0"/>
              <w:jc w:val="left"/>
              <w:rPr>
                <w:noProof/>
              </w:rPr>
            </w:pPr>
            <w:r>
              <w:rPr>
                <w:noProof/>
              </w:rPr>
              <w:t>1.0</w:t>
            </w:r>
          </w:p>
        </w:tc>
        <w:tc>
          <w:tcPr>
            <w:tcW w:w="1418" w:type="dxa"/>
          </w:tcPr>
          <w:p w14:paraId="062811B3" w14:textId="6421FB9E" w:rsidR="0002402A" w:rsidRPr="00A31E0F" w:rsidRDefault="0002402A" w:rsidP="00720A99">
            <w:pPr>
              <w:widowControl/>
              <w:spacing w:line="240" w:lineRule="auto"/>
              <w:ind w:firstLineChars="0" w:firstLine="0"/>
              <w:jc w:val="left"/>
              <w:rPr>
                <w:noProof/>
              </w:rPr>
            </w:pPr>
            <w:r w:rsidRPr="00A31E0F">
              <w:rPr>
                <w:rFonts w:hint="eastAsia"/>
                <w:noProof/>
              </w:rPr>
              <w:t>2019-</w:t>
            </w:r>
            <w:r w:rsidR="008912DD">
              <w:rPr>
                <w:rFonts w:hint="eastAsia"/>
                <w:noProof/>
              </w:rPr>
              <w:t>10</w:t>
            </w:r>
            <w:r w:rsidRPr="00A31E0F">
              <w:rPr>
                <w:rFonts w:hint="eastAsia"/>
                <w:noProof/>
              </w:rPr>
              <w:t>-</w:t>
            </w:r>
            <w:r w:rsidR="00087D8D">
              <w:rPr>
                <w:noProof/>
              </w:rPr>
              <w:t>25</w:t>
            </w:r>
          </w:p>
        </w:tc>
        <w:tc>
          <w:tcPr>
            <w:tcW w:w="1134" w:type="dxa"/>
          </w:tcPr>
          <w:p w14:paraId="4A3BC483" w14:textId="2F1C6ACA" w:rsidR="0002402A" w:rsidRPr="00A31E0F" w:rsidRDefault="00D944F3" w:rsidP="00720A99">
            <w:pPr>
              <w:widowControl/>
              <w:spacing w:line="240" w:lineRule="auto"/>
              <w:ind w:firstLineChars="0" w:firstLine="0"/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李冰</w:t>
            </w:r>
          </w:p>
        </w:tc>
        <w:tc>
          <w:tcPr>
            <w:tcW w:w="4615" w:type="dxa"/>
          </w:tcPr>
          <w:p w14:paraId="71EEB02D" w14:textId="77777777" w:rsidR="0002402A" w:rsidRPr="00A31E0F" w:rsidRDefault="0002402A" w:rsidP="00720A99">
            <w:pPr>
              <w:widowControl/>
              <w:spacing w:line="240" w:lineRule="auto"/>
              <w:ind w:firstLineChars="0" w:firstLine="0"/>
              <w:jc w:val="left"/>
              <w:rPr>
                <w:noProof/>
              </w:rPr>
            </w:pPr>
            <w:r w:rsidRPr="00A31E0F">
              <w:rPr>
                <w:rFonts w:hint="eastAsia"/>
                <w:noProof/>
              </w:rPr>
              <w:t>创建此文件</w:t>
            </w:r>
          </w:p>
        </w:tc>
      </w:tr>
      <w:tr w:rsidR="002C7FFD" w:rsidRPr="00A31E0F" w14:paraId="58ED5BBC" w14:textId="77777777" w:rsidTr="003D60F2">
        <w:tc>
          <w:tcPr>
            <w:tcW w:w="1129" w:type="dxa"/>
          </w:tcPr>
          <w:p w14:paraId="5992A325" w14:textId="0F670D30" w:rsidR="002C7FFD" w:rsidRPr="00A31E0F" w:rsidRDefault="002C7FFD" w:rsidP="00720A99">
            <w:pPr>
              <w:widowControl/>
              <w:spacing w:line="240" w:lineRule="auto"/>
              <w:ind w:firstLineChars="0" w:firstLine="0"/>
              <w:jc w:val="left"/>
              <w:rPr>
                <w:noProof/>
              </w:rPr>
            </w:pPr>
          </w:p>
        </w:tc>
        <w:tc>
          <w:tcPr>
            <w:tcW w:w="1418" w:type="dxa"/>
          </w:tcPr>
          <w:p w14:paraId="6989BAD9" w14:textId="60E6C02B" w:rsidR="002C7FFD" w:rsidRPr="00A31E0F" w:rsidRDefault="002C7FFD" w:rsidP="00720A99">
            <w:pPr>
              <w:widowControl/>
              <w:spacing w:line="240" w:lineRule="auto"/>
              <w:ind w:firstLineChars="0" w:firstLine="0"/>
              <w:jc w:val="left"/>
              <w:rPr>
                <w:noProof/>
              </w:rPr>
            </w:pPr>
          </w:p>
        </w:tc>
        <w:tc>
          <w:tcPr>
            <w:tcW w:w="1134" w:type="dxa"/>
          </w:tcPr>
          <w:p w14:paraId="63D21310" w14:textId="42D42D9D" w:rsidR="002C7FFD" w:rsidRPr="00A31E0F" w:rsidRDefault="002C7FFD" w:rsidP="00720A99">
            <w:pPr>
              <w:widowControl/>
              <w:spacing w:line="240" w:lineRule="auto"/>
              <w:ind w:firstLineChars="0" w:firstLine="0"/>
              <w:jc w:val="left"/>
              <w:rPr>
                <w:noProof/>
              </w:rPr>
            </w:pPr>
          </w:p>
        </w:tc>
        <w:tc>
          <w:tcPr>
            <w:tcW w:w="4615" w:type="dxa"/>
          </w:tcPr>
          <w:p w14:paraId="0D322CCD" w14:textId="7AB9BEA8" w:rsidR="002C7FFD" w:rsidRPr="00A31E0F" w:rsidRDefault="002C7FFD" w:rsidP="00720A99">
            <w:pPr>
              <w:widowControl/>
              <w:spacing w:line="240" w:lineRule="auto"/>
              <w:ind w:firstLineChars="0" w:firstLine="0"/>
              <w:jc w:val="left"/>
              <w:rPr>
                <w:noProof/>
              </w:rPr>
            </w:pPr>
          </w:p>
        </w:tc>
      </w:tr>
      <w:tr w:rsidR="00545BCF" w:rsidRPr="00A31E0F" w14:paraId="4A890B38" w14:textId="77777777" w:rsidTr="003D60F2">
        <w:tc>
          <w:tcPr>
            <w:tcW w:w="1129" w:type="dxa"/>
          </w:tcPr>
          <w:p w14:paraId="24E51C08" w14:textId="7B447D84" w:rsidR="00545BCF" w:rsidRPr="00A31E0F" w:rsidRDefault="00545BCF" w:rsidP="00720A99">
            <w:pPr>
              <w:widowControl/>
              <w:spacing w:line="240" w:lineRule="auto"/>
              <w:ind w:firstLineChars="0" w:firstLine="0"/>
              <w:jc w:val="left"/>
              <w:rPr>
                <w:noProof/>
              </w:rPr>
            </w:pPr>
          </w:p>
        </w:tc>
        <w:tc>
          <w:tcPr>
            <w:tcW w:w="1418" w:type="dxa"/>
          </w:tcPr>
          <w:p w14:paraId="0471257E" w14:textId="6A41D991" w:rsidR="00545BCF" w:rsidRPr="00A31E0F" w:rsidRDefault="00545BCF" w:rsidP="00720A99">
            <w:pPr>
              <w:widowControl/>
              <w:spacing w:line="240" w:lineRule="auto"/>
              <w:ind w:firstLineChars="0" w:firstLine="0"/>
              <w:jc w:val="left"/>
              <w:rPr>
                <w:noProof/>
              </w:rPr>
            </w:pPr>
          </w:p>
        </w:tc>
        <w:tc>
          <w:tcPr>
            <w:tcW w:w="1134" w:type="dxa"/>
          </w:tcPr>
          <w:p w14:paraId="03B80A4D" w14:textId="44902E02" w:rsidR="00545BCF" w:rsidRPr="00A31E0F" w:rsidRDefault="00545BCF" w:rsidP="00720A99">
            <w:pPr>
              <w:widowControl/>
              <w:spacing w:line="240" w:lineRule="auto"/>
              <w:ind w:firstLineChars="0" w:firstLine="0"/>
              <w:jc w:val="left"/>
              <w:rPr>
                <w:noProof/>
              </w:rPr>
            </w:pPr>
          </w:p>
        </w:tc>
        <w:tc>
          <w:tcPr>
            <w:tcW w:w="4615" w:type="dxa"/>
          </w:tcPr>
          <w:p w14:paraId="466FCFF0" w14:textId="7F719C90" w:rsidR="00545BCF" w:rsidRPr="00A31E0F" w:rsidRDefault="00545BCF" w:rsidP="00720A99">
            <w:pPr>
              <w:widowControl/>
              <w:spacing w:line="240" w:lineRule="auto"/>
              <w:ind w:firstLineChars="0" w:firstLine="0"/>
              <w:jc w:val="left"/>
              <w:rPr>
                <w:noProof/>
              </w:rPr>
            </w:pPr>
          </w:p>
        </w:tc>
      </w:tr>
    </w:tbl>
    <w:p w14:paraId="7E729D91" w14:textId="59776760" w:rsidR="0037422D" w:rsidRDefault="0037422D" w:rsidP="009A049C">
      <w:pPr>
        <w:pStyle w:val="1"/>
      </w:pPr>
      <w:bookmarkStart w:id="0" w:name="_Toc34162536"/>
      <w:r>
        <w:rPr>
          <w:rFonts w:hint="eastAsia"/>
        </w:rPr>
        <w:lastRenderedPageBreak/>
        <w:t>概要</w:t>
      </w:r>
      <w:bookmarkEnd w:id="0"/>
    </w:p>
    <w:p w14:paraId="697EA68A" w14:textId="76892263" w:rsidR="001567B1" w:rsidRDefault="0037422D" w:rsidP="001567B1">
      <w:pPr>
        <w:ind w:firstLine="480"/>
      </w:pPr>
      <w:r>
        <w:rPr>
          <w:rFonts w:hint="eastAsia"/>
        </w:rPr>
        <w:t>本</w:t>
      </w:r>
      <w:r w:rsidR="00756D3E">
        <w:rPr>
          <w:rFonts w:hint="eastAsia"/>
        </w:rPr>
        <w:t>文是</w:t>
      </w:r>
      <w:r w:rsidR="00CD1D0A">
        <w:rPr>
          <w:rFonts w:hint="eastAsia"/>
        </w:rPr>
        <w:t>Max</w:t>
      </w:r>
      <w:r w:rsidR="00CD1D0A">
        <w:t xml:space="preserve"> </w:t>
      </w:r>
      <w:r w:rsidR="001567B1">
        <w:rPr>
          <w:rFonts w:hint="eastAsia"/>
        </w:rPr>
        <w:t>P</w:t>
      </w:r>
      <w:r>
        <w:t>ooling</w:t>
      </w:r>
      <w:r>
        <w:rPr>
          <w:rFonts w:hint="eastAsia"/>
        </w:rPr>
        <w:t>模块的</w:t>
      </w:r>
      <w:r>
        <w:rPr>
          <w:rFonts w:hint="eastAsia"/>
        </w:rPr>
        <w:t>R</w:t>
      </w:r>
      <w:r>
        <w:t>TL IP</w:t>
      </w:r>
      <w:r>
        <w:rPr>
          <w:rFonts w:hint="eastAsia"/>
        </w:rPr>
        <w:t>文档，包括模块功能说明、</w:t>
      </w:r>
      <w:r w:rsidR="00697AD1">
        <w:rPr>
          <w:rFonts w:hint="eastAsia"/>
        </w:rPr>
        <w:t>接口说明、设计说明等</w:t>
      </w:r>
      <w:r w:rsidR="00E204C4">
        <w:rPr>
          <w:rFonts w:hint="eastAsia"/>
        </w:rPr>
        <w:t>章节</w:t>
      </w:r>
      <w:r w:rsidR="00697AD1">
        <w:rPr>
          <w:rFonts w:hint="eastAsia"/>
        </w:rPr>
        <w:t>。</w:t>
      </w:r>
    </w:p>
    <w:p w14:paraId="4F3D8C8A" w14:textId="5C3B6656" w:rsidR="001567B1" w:rsidRDefault="001567B1" w:rsidP="001567B1">
      <w:pPr>
        <w:ind w:firstLine="480"/>
      </w:pPr>
      <w:r>
        <w:t>Pooling</w:t>
      </w:r>
      <w:r>
        <w:rPr>
          <w:rFonts w:hint="eastAsia"/>
        </w:rPr>
        <w:t>是卷积神经网络中的一种</w:t>
      </w:r>
      <w:r w:rsidR="008912DD">
        <w:rPr>
          <w:rFonts w:hint="eastAsia"/>
        </w:rPr>
        <w:t>数据处理方法</w:t>
      </w:r>
      <w:r>
        <w:rPr>
          <w:rFonts w:hint="eastAsia"/>
        </w:rPr>
        <w:t>，除此之外还有卷积、残差、激活、</w:t>
      </w:r>
      <w:r>
        <w:rPr>
          <w:rFonts w:hint="eastAsia"/>
        </w:rPr>
        <w:t>F</w:t>
      </w:r>
      <w:r>
        <w:t>ull Connect</w:t>
      </w:r>
      <w:r>
        <w:rPr>
          <w:rFonts w:hint="eastAsia"/>
        </w:rPr>
        <w:t>（全连接）等不同的数据处理</w:t>
      </w:r>
      <w:r w:rsidR="008912DD">
        <w:rPr>
          <w:rFonts w:hint="eastAsia"/>
        </w:rPr>
        <w:t>方法</w:t>
      </w:r>
      <w:r w:rsidR="00CD1D0A">
        <w:rPr>
          <w:rFonts w:hint="eastAsia"/>
        </w:rPr>
        <w:t>。常见的</w:t>
      </w:r>
      <w:r w:rsidR="00CD1D0A">
        <w:rPr>
          <w:rFonts w:hint="eastAsia"/>
        </w:rPr>
        <w:t>P</w:t>
      </w:r>
      <w:r w:rsidR="00CD1D0A">
        <w:t>ooling</w:t>
      </w:r>
      <w:r w:rsidR="00CD1D0A">
        <w:rPr>
          <w:rFonts w:hint="eastAsia"/>
        </w:rPr>
        <w:t>分为</w:t>
      </w:r>
      <w:r w:rsidR="00CD1D0A">
        <w:rPr>
          <w:rFonts w:hint="eastAsia"/>
        </w:rPr>
        <w:t>M</w:t>
      </w:r>
      <w:r w:rsidR="00CD1D0A">
        <w:t>ax Pooling</w:t>
      </w:r>
      <w:r w:rsidR="00CD1D0A">
        <w:rPr>
          <w:rFonts w:hint="eastAsia"/>
        </w:rPr>
        <w:t>和</w:t>
      </w:r>
      <w:r w:rsidR="00CD1D0A">
        <w:rPr>
          <w:rFonts w:hint="eastAsia"/>
        </w:rPr>
        <w:t>A</w:t>
      </w:r>
      <w:r w:rsidR="00CD1D0A">
        <w:t>verage Pooling</w:t>
      </w:r>
      <w:r w:rsidR="00751E63">
        <w:rPr>
          <w:rFonts w:hint="eastAsia"/>
        </w:rPr>
        <w:t>，本</w:t>
      </w:r>
      <w:r w:rsidR="00751E63">
        <w:rPr>
          <w:rFonts w:hint="eastAsia"/>
        </w:rPr>
        <w:t>I</w:t>
      </w:r>
      <w:r w:rsidR="00751E63">
        <w:t>P</w:t>
      </w:r>
      <w:r w:rsidR="00C10C7B">
        <w:rPr>
          <w:rFonts w:hint="eastAsia"/>
        </w:rPr>
        <w:t>只</w:t>
      </w:r>
      <w:r w:rsidR="00DE554A">
        <w:rPr>
          <w:rFonts w:hint="eastAsia"/>
        </w:rPr>
        <w:t>涉及</w:t>
      </w:r>
      <w:r w:rsidR="00CD1D0A">
        <w:rPr>
          <w:rFonts w:hint="eastAsia"/>
        </w:rPr>
        <w:t>M</w:t>
      </w:r>
      <w:r w:rsidR="00CD1D0A">
        <w:t>ax Pooling</w:t>
      </w:r>
      <w:r w:rsidR="00CD1D0A">
        <w:rPr>
          <w:rFonts w:hint="eastAsia"/>
        </w:rPr>
        <w:t>。</w:t>
      </w:r>
    </w:p>
    <w:p w14:paraId="7186697C" w14:textId="77777777" w:rsidR="001567B1" w:rsidRPr="008A730F" w:rsidRDefault="001567B1" w:rsidP="009A049C">
      <w:pPr>
        <w:pStyle w:val="2"/>
      </w:pPr>
      <w:r>
        <w:t>Why P</w:t>
      </w:r>
      <w:r>
        <w:rPr>
          <w:rFonts w:hint="eastAsia"/>
        </w:rPr>
        <w:t>ooling</w:t>
      </w:r>
      <w:r>
        <w:t>?</w:t>
      </w:r>
    </w:p>
    <w:p w14:paraId="688C6CBD" w14:textId="2A74F166" w:rsidR="00697AD1" w:rsidRPr="001567B1" w:rsidRDefault="0031438B" w:rsidP="0037422D">
      <w:pPr>
        <w:ind w:firstLine="480"/>
      </w:pPr>
      <w:r>
        <w:rPr>
          <w:rFonts w:hint="eastAsia"/>
        </w:rPr>
        <w:t>卷积层的一个特点是会精确地记录一个</w:t>
      </w:r>
      <w:r>
        <w:rPr>
          <w:rFonts w:hint="eastAsia"/>
        </w:rPr>
        <w:t>f</w:t>
      </w:r>
      <w:r>
        <w:t>eature</w:t>
      </w:r>
      <w:r>
        <w:rPr>
          <w:rFonts w:hint="eastAsia"/>
        </w:rPr>
        <w:t>在</w:t>
      </w:r>
      <w:r>
        <w:rPr>
          <w:rFonts w:hint="eastAsia"/>
        </w:rPr>
        <w:t>f</w:t>
      </w:r>
      <w:r>
        <w:t>eature map</w:t>
      </w:r>
      <w:r>
        <w:rPr>
          <w:rFonts w:hint="eastAsia"/>
        </w:rPr>
        <w:t>中的位置，这将导致当输入有微小的偏移时，</w:t>
      </w:r>
      <w:r w:rsidR="00E4548F">
        <w:rPr>
          <w:rFonts w:hint="eastAsia"/>
        </w:rPr>
        <w:t>对</w:t>
      </w:r>
      <w:r>
        <w:rPr>
          <w:rFonts w:hint="eastAsia"/>
        </w:rPr>
        <w:t>卷积层输出的</w:t>
      </w:r>
      <w:r>
        <w:rPr>
          <w:rFonts w:hint="eastAsia"/>
        </w:rPr>
        <w:t>f</w:t>
      </w:r>
      <w:r>
        <w:t>eature map</w:t>
      </w:r>
      <w:r w:rsidR="00E4548F">
        <w:rPr>
          <w:rFonts w:hint="eastAsia"/>
        </w:rPr>
        <w:t>影响较大。</w:t>
      </w:r>
      <w:r w:rsidR="00831AF2">
        <w:rPr>
          <w:rFonts w:hint="eastAsia"/>
        </w:rPr>
        <w:t>可以通过</w:t>
      </w:r>
      <w:r w:rsidR="008E638E">
        <w:rPr>
          <w:rFonts w:hint="eastAsia"/>
        </w:rPr>
        <w:t>对</w:t>
      </w:r>
      <w:r w:rsidR="008E638E">
        <w:rPr>
          <w:rFonts w:hint="eastAsia"/>
        </w:rPr>
        <w:t>f</w:t>
      </w:r>
      <w:r w:rsidR="008E638E">
        <w:t>eature map</w:t>
      </w:r>
      <w:r w:rsidR="00831AF2">
        <w:rPr>
          <w:rFonts w:hint="eastAsia"/>
        </w:rPr>
        <w:t>做</w:t>
      </w:r>
      <w:r>
        <w:rPr>
          <w:rFonts w:hint="eastAsia"/>
        </w:rPr>
        <w:t>下采样</w:t>
      </w:r>
      <w:r w:rsidR="00054A27">
        <w:rPr>
          <w:rFonts w:hint="eastAsia"/>
        </w:rPr>
        <w:t>可以</w:t>
      </w:r>
      <w:r>
        <w:rPr>
          <w:rFonts w:hint="eastAsia"/>
        </w:rPr>
        <w:t>降低其特征精度、</w:t>
      </w:r>
      <w:r w:rsidR="00370500">
        <w:rPr>
          <w:rFonts w:hint="eastAsia"/>
        </w:rPr>
        <w:t>丢弃</w:t>
      </w:r>
      <w:r w:rsidR="00054A27">
        <w:rPr>
          <w:rFonts w:hint="eastAsia"/>
        </w:rPr>
        <w:t>一定的</w:t>
      </w:r>
      <w:r w:rsidR="00794E6A">
        <w:rPr>
          <w:rFonts w:hint="eastAsia"/>
        </w:rPr>
        <w:t>细节，保留相对来说更为重要的结构性</w:t>
      </w:r>
      <w:r>
        <w:rPr>
          <w:rFonts w:hint="eastAsia"/>
        </w:rPr>
        <w:t>信息</w:t>
      </w:r>
      <w:r w:rsidR="009E7FDF">
        <w:rPr>
          <w:rFonts w:hint="eastAsia"/>
        </w:rPr>
        <w:t>，</w:t>
      </w:r>
      <w:r w:rsidR="008912DD">
        <w:rPr>
          <w:rFonts w:hint="eastAsia"/>
        </w:rPr>
        <w:t>同时能够减小计算量</w:t>
      </w:r>
      <w:r w:rsidR="00545A64">
        <w:rPr>
          <w:rFonts w:hint="eastAsia"/>
        </w:rPr>
        <w:t>。下采样可以通过改变卷积的</w:t>
      </w:r>
      <w:r w:rsidR="00545A64">
        <w:rPr>
          <w:rFonts w:hint="eastAsia"/>
        </w:rPr>
        <w:t>s</w:t>
      </w:r>
      <w:r w:rsidR="00545A64">
        <w:t>tride</w:t>
      </w:r>
      <w:r w:rsidR="00545A64">
        <w:rPr>
          <w:rFonts w:hint="eastAsia"/>
        </w:rPr>
        <w:t>来实现，但更有效的一个方法是</w:t>
      </w:r>
      <w:r w:rsidR="00545A64">
        <w:rPr>
          <w:rFonts w:hint="eastAsia"/>
        </w:rPr>
        <w:t>P</w:t>
      </w:r>
      <w:r w:rsidR="00545A64">
        <w:t>ooling</w:t>
      </w:r>
      <w:r w:rsidR="00545A64">
        <w:rPr>
          <w:rFonts w:hint="eastAsia"/>
        </w:rPr>
        <w:t>层。</w:t>
      </w:r>
      <w:r w:rsidR="00545A64">
        <w:rPr>
          <w:rFonts w:hint="eastAsia"/>
        </w:rPr>
        <w:t>P</w:t>
      </w:r>
      <w:r w:rsidR="00545A64">
        <w:t>ooling</w:t>
      </w:r>
      <w:r w:rsidR="00545A64">
        <w:rPr>
          <w:rFonts w:hint="eastAsia"/>
        </w:rPr>
        <w:t>层通常紧跟卷积层后面来操作</w:t>
      </w:r>
      <w:r w:rsidR="008F7FB3">
        <w:rPr>
          <w:rFonts w:hint="eastAsia"/>
        </w:rPr>
        <w:t>，下面的章节将对</w:t>
      </w:r>
      <w:r w:rsidR="008F7FB3">
        <w:rPr>
          <w:rFonts w:hint="eastAsia"/>
        </w:rPr>
        <w:t>M</w:t>
      </w:r>
      <w:r w:rsidR="008F7FB3">
        <w:t>ax Pooling</w:t>
      </w:r>
      <w:r w:rsidR="00054A27">
        <w:rPr>
          <w:rFonts w:hint="eastAsia"/>
        </w:rPr>
        <w:t>算法</w:t>
      </w:r>
      <w:r w:rsidR="008F7FB3">
        <w:rPr>
          <w:rFonts w:hint="eastAsia"/>
        </w:rPr>
        <w:t>以及本模块的实现</w:t>
      </w:r>
      <w:r w:rsidR="00D06E58">
        <w:rPr>
          <w:rFonts w:hint="eastAsia"/>
        </w:rPr>
        <w:t>作</w:t>
      </w:r>
      <w:r w:rsidR="008F7FB3">
        <w:rPr>
          <w:rFonts w:hint="eastAsia"/>
        </w:rPr>
        <w:t>介绍。</w:t>
      </w:r>
    </w:p>
    <w:p w14:paraId="33356002" w14:textId="60A79B85" w:rsidR="00697AD1" w:rsidRDefault="00697AD1" w:rsidP="009A049C">
      <w:pPr>
        <w:pStyle w:val="1"/>
      </w:pPr>
      <w:bookmarkStart w:id="1" w:name="_Toc34162537"/>
      <w:r>
        <w:rPr>
          <w:rFonts w:hint="eastAsia"/>
        </w:rPr>
        <w:t>功能说明</w:t>
      </w:r>
      <w:bookmarkEnd w:id="1"/>
    </w:p>
    <w:p w14:paraId="16EE39A4" w14:textId="7691BF2D" w:rsidR="00495DF4" w:rsidRDefault="008912DD" w:rsidP="008912DD">
      <w:pPr>
        <w:ind w:firstLine="480"/>
      </w:pPr>
      <w:r>
        <w:rPr>
          <w:rFonts w:hint="eastAsia"/>
        </w:rPr>
        <w:t>本</w:t>
      </w:r>
      <w:r w:rsidR="005C2918">
        <w:rPr>
          <w:rFonts w:hint="eastAsia"/>
        </w:rPr>
        <w:t>章节描述</w:t>
      </w:r>
      <w:r w:rsidR="005C2918">
        <w:rPr>
          <w:rFonts w:hint="eastAsia"/>
        </w:rPr>
        <w:t>M</w:t>
      </w:r>
      <w:r w:rsidR="005C2918">
        <w:t xml:space="preserve">ax </w:t>
      </w:r>
      <w:r w:rsidR="005C2918">
        <w:rPr>
          <w:rFonts w:hint="eastAsia"/>
        </w:rPr>
        <w:t>P</w:t>
      </w:r>
      <w:r w:rsidR="005C2918">
        <w:t>ooling</w:t>
      </w:r>
      <w:r w:rsidR="005C2918">
        <w:rPr>
          <w:rFonts w:hint="eastAsia"/>
        </w:rPr>
        <w:t>的算法，</w:t>
      </w:r>
      <w:r w:rsidR="00CB6F0C">
        <w:rPr>
          <w:rFonts w:hint="eastAsia"/>
        </w:rPr>
        <w:t>并</w:t>
      </w:r>
      <w:r w:rsidR="007B6CD6">
        <w:rPr>
          <w:rFonts w:hint="eastAsia"/>
        </w:rPr>
        <w:t>对</w:t>
      </w:r>
      <w:r w:rsidR="005C2918">
        <w:rPr>
          <w:rFonts w:hint="eastAsia"/>
        </w:rPr>
        <w:t>M</w:t>
      </w:r>
      <w:r w:rsidR="005C2918">
        <w:t>ax Pooling RTL IP</w:t>
      </w:r>
      <w:r w:rsidR="005C2918">
        <w:rPr>
          <w:rFonts w:hint="eastAsia"/>
        </w:rPr>
        <w:t>的功能</w:t>
      </w:r>
      <w:r w:rsidR="007B6CD6">
        <w:rPr>
          <w:rFonts w:hint="eastAsia"/>
        </w:rPr>
        <w:t>作</w:t>
      </w:r>
      <w:r w:rsidR="00CB6F0C">
        <w:rPr>
          <w:rFonts w:hint="eastAsia"/>
        </w:rPr>
        <w:t>简单</w:t>
      </w:r>
      <w:r w:rsidR="007B6CD6">
        <w:rPr>
          <w:rFonts w:hint="eastAsia"/>
        </w:rPr>
        <w:t>说明</w:t>
      </w:r>
      <w:r>
        <w:rPr>
          <w:rFonts w:hint="eastAsia"/>
        </w:rPr>
        <w:t>。</w:t>
      </w:r>
      <w:r w:rsidR="0074601F">
        <w:rPr>
          <w:rFonts w:hint="eastAsia"/>
        </w:rPr>
        <w:t>为阐述方便，将算法中涉及的变量定义为</w:t>
      </w:r>
      <w:r w:rsidR="00CA73B6">
        <w:fldChar w:fldCharType="begin"/>
      </w:r>
      <w:r w:rsidR="00CA73B6">
        <w:instrText xml:space="preserve"> </w:instrText>
      </w:r>
      <w:r w:rsidR="00CA73B6">
        <w:rPr>
          <w:rFonts w:hint="eastAsia"/>
        </w:rPr>
        <w:instrText>REF _Ref34171857 \h</w:instrText>
      </w:r>
      <w:r w:rsidR="00CA73B6">
        <w:instrText xml:space="preserve"> </w:instrText>
      </w:r>
      <w:r w:rsidR="00CA73B6">
        <w:fldChar w:fldCharType="separate"/>
      </w:r>
      <w:r w:rsidR="0048778B">
        <w:rPr>
          <w:rFonts w:hint="eastAsia"/>
        </w:rPr>
        <w:t>表格</w:t>
      </w:r>
      <w:r w:rsidR="0048778B">
        <w:rPr>
          <w:rFonts w:hint="eastAsia"/>
        </w:rPr>
        <w:t xml:space="preserve"> </w:t>
      </w:r>
      <w:r w:rsidR="0048778B">
        <w:rPr>
          <w:noProof/>
        </w:rPr>
        <w:t>1</w:t>
      </w:r>
      <w:r w:rsidR="00CA73B6">
        <w:fldChar w:fldCharType="end"/>
      </w:r>
      <w:r w:rsidR="00CA73B6">
        <w:t>。</w:t>
      </w:r>
      <w:r w:rsidR="00C26A20">
        <w:rPr>
          <w:rFonts w:hint="eastAsia"/>
        </w:rPr>
        <w:t>注意“</w:t>
      </w:r>
      <w:r w:rsidR="00C26A20">
        <w:rPr>
          <w:rFonts w:hint="eastAsia"/>
        </w:rPr>
        <w:t>I</w:t>
      </w:r>
      <w:r w:rsidR="00C26A20">
        <w:t>nput</w:t>
      </w:r>
      <w:r w:rsidR="00C26A20">
        <w:rPr>
          <w:rFonts w:hint="eastAsia"/>
        </w:rPr>
        <w:t>”，“</w:t>
      </w:r>
      <w:r w:rsidR="00C26A20">
        <w:rPr>
          <w:rFonts w:hint="eastAsia"/>
        </w:rPr>
        <w:t>O</w:t>
      </w:r>
      <w:r w:rsidR="00C26A20">
        <w:t>utput</w:t>
      </w:r>
      <w:r w:rsidR="00C26A20">
        <w:rPr>
          <w:rFonts w:hint="eastAsia"/>
        </w:rPr>
        <w:t>”均相对于</w:t>
      </w:r>
      <w:r w:rsidR="00C26A20">
        <w:rPr>
          <w:rFonts w:hint="eastAsia"/>
        </w:rPr>
        <w:t>P</w:t>
      </w:r>
      <w:r w:rsidR="00C26A20">
        <w:t>ooling</w:t>
      </w:r>
      <w:r w:rsidR="00C26A20">
        <w:rPr>
          <w:rFonts w:hint="eastAsia"/>
        </w:rPr>
        <w:t>层。</w:t>
      </w:r>
    </w:p>
    <w:p w14:paraId="0029BFBB" w14:textId="4743F6A5" w:rsidR="0074601F" w:rsidRDefault="0074601F" w:rsidP="0074601F">
      <w:pPr>
        <w:pStyle w:val="ac"/>
        <w:keepNext/>
        <w:ind w:firstLine="400"/>
      </w:pPr>
      <w:bookmarkStart w:id="2" w:name="_Ref34171857"/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48778B">
        <w:rPr>
          <w:noProof/>
        </w:rPr>
        <w:t>1</w:t>
      </w:r>
      <w:r>
        <w:fldChar w:fldCharType="end"/>
      </w:r>
      <w:bookmarkEnd w:id="2"/>
      <w:r>
        <w:t xml:space="preserve"> </w:t>
      </w:r>
      <w:r w:rsidR="00FB055D">
        <w:t>Pooling</w:t>
      </w:r>
      <w:r w:rsidR="00FB055D">
        <w:t>算法变量</w:t>
      </w:r>
    </w:p>
    <w:tbl>
      <w:tblPr>
        <w:tblStyle w:val="a8"/>
        <w:tblW w:w="11013" w:type="dxa"/>
        <w:tblLook w:val="04A0" w:firstRow="1" w:lastRow="0" w:firstColumn="1" w:lastColumn="0" w:noHBand="0" w:noVBand="1"/>
      </w:tblPr>
      <w:tblGrid>
        <w:gridCol w:w="1413"/>
        <w:gridCol w:w="1417"/>
        <w:gridCol w:w="8183"/>
      </w:tblGrid>
      <w:tr w:rsidR="00207E1A" w14:paraId="2D60AC6E" w14:textId="77777777" w:rsidTr="00207E1A">
        <w:trPr>
          <w:trHeight w:val="435"/>
        </w:trPr>
        <w:tc>
          <w:tcPr>
            <w:tcW w:w="1413" w:type="dxa"/>
          </w:tcPr>
          <w:p w14:paraId="6A7B6986" w14:textId="61E3B27A" w:rsidR="00207E1A" w:rsidRDefault="00674100" w:rsidP="00FE222F">
            <w:pPr>
              <w:pStyle w:val="a6"/>
              <w:ind w:firstLineChars="0" w:firstLine="0"/>
              <w:jc w:val="left"/>
            </w:pPr>
            <w:r>
              <w:t>序号</w:t>
            </w:r>
          </w:p>
        </w:tc>
        <w:tc>
          <w:tcPr>
            <w:tcW w:w="1417" w:type="dxa"/>
          </w:tcPr>
          <w:p w14:paraId="5CAD0C26" w14:textId="294F83AE" w:rsidR="00207E1A" w:rsidRDefault="00207E1A" w:rsidP="00400EC8">
            <w:pPr>
              <w:ind w:firstLineChars="0" w:firstLine="0"/>
            </w:pPr>
            <w:r>
              <w:rPr>
                <w:rFonts w:hint="eastAsia"/>
              </w:rPr>
              <w:t>变量名称</w:t>
            </w:r>
          </w:p>
        </w:tc>
        <w:tc>
          <w:tcPr>
            <w:tcW w:w="8183" w:type="dxa"/>
          </w:tcPr>
          <w:p w14:paraId="75B7F5E1" w14:textId="77777777" w:rsidR="00207E1A" w:rsidRDefault="00207E1A" w:rsidP="00400EC8">
            <w:pPr>
              <w:ind w:firstLineChars="0" w:firstLine="0"/>
            </w:pPr>
            <w:r>
              <w:rPr>
                <w:rFonts w:hint="eastAsia"/>
              </w:rPr>
              <w:t>含义</w:t>
            </w:r>
          </w:p>
        </w:tc>
      </w:tr>
      <w:tr w:rsidR="00207E1A" w14:paraId="5D67CE98" w14:textId="77777777" w:rsidTr="00207E1A">
        <w:trPr>
          <w:trHeight w:val="435"/>
        </w:trPr>
        <w:tc>
          <w:tcPr>
            <w:tcW w:w="1413" w:type="dxa"/>
          </w:tcPr>
          <w:p w14:paraId="6AA166C9" w14:textId="77777777" w:rsidR="00207E1A" w:rsidRDefault="00207E1A" w:rsidP="00207E1A">
            <w:pPr>
              <w:pStyle w:val="a6"/>
              <w:numPr>
                <w:ilvl w:val="0"/>
                <w:numId w:val="37"/>
              </w:numPr>
              <w:ind w:firstLineChars="0"/>
            </w:pPr>
          </w:p>
        </w:tc>
        <w:tc>
          <w:tcPr>
            <w:tcW w:w="1417" w:type="dxa"/>
          </w:tcPr>
          <w:p w14:paraId="70C3BCD1" w14:textId="1B8C262E" w:rsidR="00207E1A" w:rsidRDefault="00207E1A" w:rsidP="00400EC8">
            <w:pPr>
              <w:ind w:firstLineChars="0" w:firstLine="0"/>
            </w:pPr>
            <w:r>
              <w:rPr>
                <w:rFonts w:hint="eastAsia"/>
              </w:rPr>
              <w:t>W</w:t>
            </w:r>
          </w:p>
        </w:tc>
        <w:tc>
          <w:tcPr>
            <w:tcW w:w="8183" w:type="dxa"/>
          </w:tcPr>
          <w:p w14:paraId="202F9B5C" w14:textId="77777777" w:rsidR="00207E1A" w:rsidRDefault="00207E1A" w:rsidP="00400EC8">
            <w:pPr>
              <w:ind w:firstLineChars="0" w:firstLine="0"/>
            </w:pPr>
            <w:r>
              <w:t xml:space="preserve">Input feature map Width </w:t>
            </w:r>
          </w:p>
        </w:tc>
      </w:tr>
      <w:tr w:rsidR="00207E1A" w14:paraId="0DCD2E78" w14:textId="77777777" w:rsidTr="00207E1A">
        <w:trPr>
          <w:trHeight w:val="435"/>
        </w:trPr>
        <w:tc>
          <w:tcPr>
            <w:tcW w:w="1413" w:type="dxa"/>
          </w:tcPr>
          <w:p w14:paraId="570287B0" w14:textId="77777777" w:rsidR="00207E1A" w:rsidRDefault="00207E1A" w:rsidP="00207E1A">
            <w:pPr>
              <w:pStyle w:val="a6"/>
              <w:numPr>
                <w:ilvl w:val="0"/>
                <w:numId w:val="37"/>
              </w:numPr>
              <w:ind w:firstLineChars="0"/>
            </w:pPr>
          </w:p>
        </w:tc>
        <w:tc>
          <w:tcPr>
            <w:tcW w:w="1417" w:type="dxa"/>
          </w:tcPr>
          <w:p w14:paraId="726D8391" w14:textId="4CF11013" w:rsidR="00207E1A" w:rsidRDefault="00207E1A" w:rsidP="00400EC8">
            <w:pPr>
              <w:ind w:firstLineChars="0" w:firstLine="0"/>
            </w:pPr>
            <w:r>
              <w:rPr>
                <w:rFonts w:hint="eastAsia"/>
              </w:rPr>
              <w:t>H</w:t>
            </w:r>
          </w:p>
        </w:tc>
        <w:tc>
          <w:tcPr>
            <w:tcW w:w="8183" w:type="dxa"/>
          </w:tcPr>
          <w:p w14:paraId="6E5D5685" w14:textId="77777777" w:rsidR="00207E1A" w:rsidRDefault="00207E1A" w:rsidP="00400EC8">
            <w:pPr>
              <w:ind w:firstLineChars="0" w:firstLine="0"/>
            </w:pPr>
            <w:r>
              <w:rPr>
                <w:rFonts w:hint="eastAsia"/>
              </w:rPr>
              <w:t>I</w:t>
            </w:r>
            <w:r>
              <w:t>nput feature map Height</w:t>
            </w:r>
          </w:p>
        </w:tc>
      </w:tr>
      <w:tr w:rsidR="00207E1A" w14:paraId="179C915D" w14:textId="77777777" w:rsidTr="00207E1A">
        <w:trPr>
          <w:trHeight w:val="435"/>
        </w:trPr>
        <w:tc>
          <w:tcPr>
            <w:tcW w:w="1413" w:type="dxa"/>
          </w:tcPr>
          <w:p w14:paraId="313CC6D7" w14:textId="77777777" w:rsidR="00207E1A" w:rsidRDefault="00207E1A" w:rsidP="00207E1A">
            <w:pPr>
              <w:pStyle w:val="a6"/>
              <w:numPr>
                <w:ilvl w:val="0"/>
                <w:numId w:val="37"/>
              </w:numPr>
              <w:ind w:firstLineChars="0"/>
            </w:pPr>
          </w:p>
        </w:tc>
        <w:tc>
          <w:tcPr>
            <w:tcW w:w="1417" w:type="dxa"/>
          </w:tcPr>
          <w:p w14:paraId="137C78B4" w14:textId="171C3C2A" w:rsidR="00207E1A" w:rsidRDefault="00207E1A" w:rsidP="00400EC8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8183" w:type="dxa"/>
          </w:tcPr>
          <w:p w14:paraId="292F5354" w14:textId="77777777" w:rsidR="00207E1A" w:rsidRDefault="00207E1A" w:rsidP="00400EC8">
            <w:pPr>
              <w:ind w:firstLineChars="0" w:firstLine="0"/>
            </w:pPr>
            <w:r>
              <w:rPr>
                <w:rFonts w:hint="eastAsia"/>
              </w:rPr>
              <w:t>I</w:t>
            </w:r>
            <w:r>
              <w:t xml:space="preserve">nput feature map Channel(depth) </w:t>
            </w:r>
            <w:r>
              <w:rPr>
                <w:rFonts w:hint="eastAsia"/>
              </w:rPr>
              <w:t>number</w:t>
            </w:r>
          </w:p>
        </w:tc>
      </w:tr>
      <w:tr w:rsidR="00207E1A" w14:paraId="1EA3383C" w14:textId="77777777" w:rsidTr="00207E1A">
        <w:trPr>
          <w:trHeight w:val="435"/>
        </w:trPr>
        <w:tc>
          <w:tcPr>
            <w:tcW w:w="1413" w:type="dxa"/>
          </w:tcPr>
          <w:p w14:paraId="6833042B" w14:textId="77777777" w:rsidR="00207E1A" w:rsidRDefault="00207E1A" w:rsidP="00207E1A">
            <w:pPr>
              <w:pStyle w:val="a6"/>
              <w:numPr>
                <w:ilvl w:val="0"/>
                <w:numId w:val="37"/>
              </w:numPr>
              <w:ind w:firstLineChars="0"/>
            </w:pPr>
          </w:p>
        </w:tc>
        <w:tc>
          <w:tcPr>
            <w:tcW w:w="1417" w:type="dxa"/>
          </w:tcPr>
          <w:p w14:paraId="6C815A13" w14:textId="03A4E6B3" w:rsidR="00207E1A" w:rsidRDefault="00207E1A" w:rsidP="00400EC8">
            <w:pPr>
              <w:ind w:firstLineChars="0" w:firstLine="0"/>
            </w:pPr>
            <w:r>
              <w:rPr>
                <w:rFonts w:hint="eastAsia"/>
              </w:rPr>
              <w:t>K</w:t>
            </w:r>
            <w:r>
              <w:t>X</w:t>
            </w:r>
          </w:p>
        </w:tc>
        <w:tc>
          <w:tcPr>
            <w:tcW w:w="8183" w:type="dxa"/>
          </w:tcPr>
          <w:p w14:paraId="39697B12" w14:textId="77777777" w:rsidR="00207E1A" w:rsidRDefault="00207E1A" w:rsidP="00400EC8">
            <w:pPr>
              <w:ind w:firstLineChars="0" w:firstLine="0"/>
            </w:pPr>
            <w:r>
              <w:rPr>
                <w:rFonts w:hint="eastAsia"/>
              </w:rPr>
              <w:t>M</w:t>
            </w:r>
            <w:r>
              <w:t>ax pooling kernel size along W dimension</w:t>
            </w:r>
          </w:p>
        </w:tc>
      </w:tr>
      <w:tr w:rsidR="00207E1A" w14:paraId="682F040D" w14:textId="77777777" w:rsidTr="00207E1A">
        <w:trPr>
          <w:trHeight w:val="435"/>
        </w:trPr>
        <w:tc>
          <w:tcPr>
            <w:tcW w:w="1413" w:type="dxa"/>
          </w:tcPr>
          <w:p w14:paraId="455BB6FF" w14:textId="77777777" w:rsidR="00207E1A" w:rsidRDefault="00207E1A" w:rsidP="00207E1A">
            <w:pPr>
              <w:pStyle w:val="a6"/>
              <w:numPr>
                <w:ilvl w:val="0"/>
                <w:numId w:val="37"/>
              </w:numPr>
              <w:ind w:firstLineChars="0"/>
            </w:pPr>
          </w:p>
        </w:tc>
        <w:tc>
          <w:tcPr>
            <w:tcW w:w="1417" w:type="dxa"/>
          </w:tcPr>
          <w:p w14:paraId="76B10F57" w14:textId="0833C6BB" w:rsidR="00207E1A" w:rsidRDefault="00207E1A" w:rsidP="00400EC8">
            <w:pPr>
              <w:ind w:firstLineChars="0" w:firstLine="0"/>
            </w:pPr>
            <w:r>
              <w:rPr>
                <w:rFonts w:hint="eastAsia"/>
              </w:rPr>
              <w:t>K</w:t>
            </w:r>
            <w:r>
              <w:t>Y</w:t>
            </w:r>
          </w:p>
        </w:tc>
        <w:tc>
          <w:tcPr>
            <w:tcW w:w="8183" w:type="dxa"/>
          </w:tcPr>
          <w:p w14:paraId="01A669A1" w14:textId="77777777" w:rsidR="00207E1A" w:rsidRDefault="00207E1A" w:rsidP="00400EC8">
            <w:pPr>
              <w:ind w:firstLineChars="0" w:firstLine="0"/>
            </w:pPr>
            <w:r>
              <w:rPr>
                <w:rFonts w:hint="eastAsia"/>
              </w:rPr>
              <w:t>M</w:t>
            </w:r>
            <w:r>
              <w:t>ax pooling kernel size along H dimension</w:t>
            </w:r>
          </w:p>
        </w:tc>
      </w:tr>
      <w:tr w:rsidR="00207E1A" w14:paraId="43043ACC" w14:textId="77777777" w:rsidTr="00207E1A">
        <w:trPr>
          <w:trHeight w:val="435"/>
        </w:trPr>
        <w:tc>
          <w:tcPr>
            <w:tcW w:w="1413" w:type="dxa"/>
          </w:tcPr>
          <w:p w14:paraId="02F08C94" w14:textId="77777777" w:rsidR="00207E1A" w:rsidRDefault="00207E1A" w:rsidP="00207E1A">
            <w:pPr>
              <w:pStyle w:val="a6"/>
              <w:numPr>
                <w:ilvl w:val="0"/>
                <w:numId w:val="37"/>
              </w:numPr>
              <w:ind w:firstLineChars="0"/>
            </w:pPr>
          </w:p>
        </w:tc>
        <w:tc>
          <w:tcPr>
            <w:tcW w:w="1417" w:type="dxa"/>
          </w:tcPr>
          <w:p w14:paraId="6EBB5A43" w14:textId="6A881DEA" w:rsidR="00207E1A" w:rsidRPr="005110CC" w:rsidRDefault="00207E1A" w:rsidP="00400EC8">
            <w:pPr>
              <w:ind w:firstLineChars="0" w:firstLine="0"/>
            </w:pPr>
            <w:r>
              <w:t>SX</w:t>
            </w:r>
          </w:p>
        </w:tc>
        <w:tc>
          <w:tcPr>
            <w:tcW w:w="8183" w:type="dxa"/>
          </w:tcPr>
          <w:p w14:paraId="2482A517" w14:textId="77777777" w:rsidR="00207E1A" w:rsidRDefault="00207E1A" w:rsidP="00400EC8">
            <w:pPr>
              <w:ind w:firstLineChars="0" w:firstLine="0"/>
            </w:pPr>
            <w:r>
              <w:rPr>
                <w:rFonts w:hint="eastAsia"/>
              </w:rPr>
              <w:t>M</w:t>
            </w:r>
            <w:r>
              <w:t>ax pooling stride size along W dimension</w:t>
            </w:r>
          </w:p>
        </w:tc>
      </w:tr>
      <w:tr w:rsidR="00207E1A" w14:paraId="53BD7716" w14:textId="77777777" w:rsidTr="00207E1A">
        <w:trPr>
          <w:trHeight w:val="435"/>
        </w:trPr>
        <w:tc>
          <w:tcPr>
            <w:tcW w:w="1413" w:type="dxa"/>
          </w:tcPr>
          <w:p w14:paraId="7CD2372C" w14:textId="77777777" w:rsidR="00207E1A" w:rsidRDefault="00207E1A" w:rsidP="00207E1A">
            <w:pPr>
              <w:pStyle w:val="a6"/>
              <w:numPr>
                <w:ilvl w:val="0"/>
                <w:numId w:val="37"/>
              </w:numPr>
              <w:ind w:firstLineChars="0"/>
            </w:pPr>
          </w:p>
        </w:tc>
        <w:tc>
          <w:tcPr>
            <w:tcW w:w="1417" w:type="dxa"/>
          </w:tcPr>
          <w:p w14:paraId="14507CFA" w14:textId="614DB2D3" w:rsidR="00207E1A" w:rsidRDefault="00207E1A" w:rsidP="00400EC8">
            <w:pPr>
              <w:ind w:firstLineChars="0" w:firstLine="0"/>
            </w:pPr>
            <w:r>
              <w:rPr>
                <w:rFonts w:hint="eastAsia"/>
              </w:rPr>
              <w:t>S</w:t>
            </w:r>
            <w:r>
              <w:t>Y</w:t>
            </w:r>
          </w:p>
        </w:tc>
        <w:tc>
          <w:tcPr>
            <w:tcW w:w="8183" w:type="dxa"/>
          </w:tcPr>
          <w:p w14:paraId="6ED746A1" w14:textId="77777777" w:rsidR="00207E1A" w:rsidRDefault="00207E1A" w:rsidP="00400EC8">
            <w:pPr>
              <w:ind w:firstLineChars="0" w:firstLine="0"/>
            </w:pPr>
            <w:r>
              <w:rPr>
                <w:rFonts w:hint="eastAsia"/>
              </w:rPr>
              <w:t>M</w:t>
            </w:r>
            <w:r>
              <w:t>ax pooling stride size along H dimension</w:t>
            </w:r>
          </w:p>
        </w:tc>
      </w:tr>
      <w:tr w:rsidR="00207E1A" w14:paraId="69579D2F" w14:textId="77777777" w:rsidTr="00207E1A">
        <w:trPr>
          <w:trHeight w:val="435"/>
        </w:trPr>
        <w:tc>
          <w:tcPr>
            <w:tcW w:w="1413" w:type="dxa"/>
          </w:tcPr>
          <w:p w14:paraId="13A74A00" w14:textId="77777777" w:rsidR="00207E1A" w:rsidRDefault="00207E1A" w:rsidP="00207E1A">
            <w:pPr>
              <w:pStyle w:val="a6"/>
              <w:numPr>
                <w:ilvl w:val="0"/>
                <w:numId w:val="37"/>
              </w:numPr>
              <w:ind w:firstLineChars="0"/>
            </w:pPr>
          </w:p>
        </w:tc>
        <w:tc>
          <w:tcPr>
            <w:tcW w:w="1417" w:type="dxa"/>
          </w:tcPr>
          <w:p w14:paraId="268E76B6" w14:textId="279B80C2" w:rsidR="00207E1A" w:rsidRDefault="00207E1A" w:rsidP="00400EC8">
            <w:pPr>
              <w:ind w:firstLineChars="0" w:firstLine="0"/>
            </w:pPr>
            <w:r>
              <w:rPr>
                <w:rFonts w:hint="eastAsia"/>
              </w:rPr>
              <w:t>O</w:t>
            </w:r>
            <w:r>
              <w:t>W</w:t>
            </w:r>
          </w:p>
        </w:tc>
        <w:tc>
          <w:tcPr>
            <w:tcW w:w="8183" w:type="dxa"/>
          </w:tcPr>
          <w:p w14:paraId="426CF74A" w14:textId="77777777" w:rsidR="00207E1A" w:rsidRDefault="00207E1A" w:rsidP="00400EC8">
            <w:pPr>
              <w:ind w:firstLineChars="0" w:firstLine="0"/>
            </w:pPr>
            <w:r>
              <w:rPr>
                <w:rFonts w:hint="eastAsia"/>
              </w:rPr>
              <w:t>O</w:t>
            </w:r>
            <w:r>
              <w:t>utput feature map Width</w:t>
            </w:r>
          </w:p>
        </w:tc>
      </w:tr>
      <w:tr w:rsidR="00207E1A" w14:paraId="18B256E1" w14:textId="77777777" w:rsidTr="00207E1A">
        <w:trPr>
          <w:trHeight w:val="435"/>
        </w:trPr>
        <w:tc>
          <w:tcPr>
            <w:tcW w:w="1413" w:type="dxa"/>
          </w:tcPr>
          <w:p w14:paraId="7AB5F38B" w14:textId="77777777" w:rsidR="00207E1A" w:rsidRDefault="00207E1A" w:rsidP="00207E1A">
            <w:pPr>
              <w:pStyle w:val="a6"/>
              <w:numPr>
                <w:ilvl w:val="0"/>
                <w:numId w:val="37"/>
              </w:numPr>
              <w:ind w:firstLineChars="0"/>
            </w:pPr>
          </w:p>
        </w:tc>
        <w:tc>
          <w:tcPr>
            <w:tcW w:w="1417" w:type="dxa"/>
          </w:tcPr>
          <w:p w14:paraId="613602F7" w14:textId="13CEAC55" w:rsidR="00207E1A" w:rsidRDefault="00207E1A" w:rsidP="00400EC8">
            <w:pPr>
              <w:ind w:firstLineChars="0" w:firstLine="0"/>
            </w:pPr>
            <w:r>
              <w:rPr>
                <w:rFonts w:hint="eastAsia"/>
              </w:rPr>
              <w:t>O</w:t>
            </w:r>
            <w:r>
              <w:t>H</w:t>
            </w:r>
          </w:p>
        </w:tc>
        <w:tc>
          <w:tcPr>
            <w:tcW w:w="8183" w:type="dxa"/>
          </w:tcPr>
          <w:p w14:paraId="701CB756" w14:textId="77777777" w:rsidR="00207E1A" w:rsidRDefault="00207E1A" w:rsidP="00400EC8">
            <w:pPr>
              <w:ind w:firstLineChars="0" w:firstLine="0"/>
            </w:pPr>
            <w:r>
              <w:rPr>
                <w:rFonts w:hint="eastAsia"/>
              </w:rPr>
              <w:t>O</w:t>
            </w:r>
            <w:r>
              <w:t>utput feature map Height</w:t>
            </w:r>
          </w:p>
        </w:tc>
      </w:tr>
    </w:tbl>
    <w:p w14:paraId="4BB9583C" w14:textId="59892FA7" w:rsidR="00E6323F" w:rsidRDefault="00E6323F" w:rsidP="009A049C">
      <w:pPr>
        <w:pStyle w:val="2"/>
      </w:pPr>
      <w:r>
        <w:rPr>
          <w:rFonts w:hint="eastAsia"/>
        </w:rPr>
        <w:t>M</w:t>
      </w:r>
      <w:r>
        <w:t>ax Pooling</w:t>
      </w:r>
      <w:r>
        <w:rPr>
          <w:rFonts w:hint="eastAsia"/>
        </w:rPr>
        <w:t>算法</w:t>
      </w:r>
    </w:p>
    <w:p w14:paraId="572EA336" w14:textId="48DB8A40" w:rsidR="0074601F" w:rsidRDefault="00752AC4" w:rsidP="00B23442">
      <w:pPr>
        <w:ind w:firstLine="480"/>
      </w:pPr>
      <w:r>
        <w:rPr>
          <w:rFonts w:hint="eastAsia"/>
        </w:rPr>
        <w:t>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34222275 \h</w:instrText>
      </w:r>
      <w:r>
        <w:instrText xml:space="preserve"> </w:instrText>
      </w:r>
      <w:r>
        <w:fldChar w:fldCharType="separate"/>
      </w:r>
      <w:r w:rsidR="0048778B">
        <w:rPr>
          <w:rFonts w:hint="eastAsia"/>
        </w:rPr>
        <w:t>图</w:t>
      </w:r>
      <w:r w:rsidR="0048778B">
        <w:rPr>
          <w:rFonts w:hint="eastAsia"/>
        </w:rPr>
        <w:t xml:space="preserve"> </w:t>
      </w:r>
      <w:r w:rsidR="0048778B">
        <w:rPr>
          <w:noProof/>
        </w:rPr>
        <w:t>1</w:t>
      </w:r>
      <w:r>
        <w:fldChar w:fldCharType="end"/>
      </w:r>
      <w:r>
        <w:rPr>
          <w:rFonts w:hint="eastAsia"/>
        </w:rPr>
        <w:t>所示为一个简单的（</w:t>
      </w:r>
      <w:r>
        <w:rPr>
          <w:rFonts w:hint="eastAsia"/>
        </w:rPr>
        <w:t>4*4</w:t>
      </w:r>
      <w:r>
        <w:rPr>
          <w:rFonts w:hint="eastAsia"/>
        </w:rPr>
        <w:t>）的二维数字矩阵，</w:t>
      </w:r>
      <w:r w:rsidR="00FF6899">
        <w:rPr>
          <w:rFonts w:hint="eastAsia"/>
        </w:rPr>
        <w:t>可以认为它是一个（</w:t>
      </w:r>
      <w:r w:rsidR="00FF6899">
        <w:rPr>
          <w:rFonts w:hint="eastAsia"/>
        </w:rPr>
        <w:t>W</w:t>
      </w:r>
      <w:r w:rsidR="00FF6899">
        <w:t>, H, C</w:t>
      </w:r>
      <w:r w:rsidR="00FF6899">
        <w:rPr>
          <w:rFonts w:hint="eastAsia"/>
        </w:rPr>
        <w:t>）</w:t>
      </w:r>
      <w:r w:rsidR="00FF6899">
        <w:rPr>
          <w:rFonts w:hint="eastAsia"/>
        </w:rPr>
        <w:t>=</w:t>
      </w:r>
      <w:r w:rsidR="00FF6899">
        <w:rPr>
          <w:rFonts w:hint="eastAsia"/>
        </w:rPr>
        <w:t>（</w:t>
      </w:r>
      <w:r w:rsidR="00FF6899">
        <w:rPr>
          <w:rFonts w:hint="eastAsia"/>
        </w:rPr>
        <w:t>4</w:t>
      </w:r>
      <w:r w:rsidR="00FF6899">
        <w:t>, 4, 1</w:t>
      </w:r>
      <w:r w:rsidR="00FF6899">
        <w:rPr>
          <w:rFonts w:hint="eastAsia"/>
        </w:rPr>
        <w:t>）的微小</w:t>
      </w:r>
      <w:r w:rsidR="00FF6899">
        <w:rPr>
          <w:rFonts w:hint="eastAsia"/>
        </w:rPr>
        <w:t>f</w:t>
      </w:r>
      <w:r w:rsidR="00FF6899">
        <w:t>eature map</w:t>
      </w:r>
      <w:r w:rsidR="00FF6899">
        <w:t>。</w:t>
      </w:r>
      <w:r>
        <w:rPr>
          <w:rFonts w:hint="eastAsia"/>
        </w:rPr>
        <w:t>下面将通过</w:t>
      </w:r>
      <w:r w:rsidR="000D6376">
        <w:rPr>
          <w:rFonts w:hint="eastAsia"/>
        </w:rPr>
        <w:t>4</w:t>
      </w:r>
      <w:r w:rsidR="00C31E15">
        <w:rPr>
          <w:rFonts w:hint="eastAsia"/>
        </w:rPr>
        <w:t>个例子来阐述</w:t>
      </w:r>
      <w:r w:rsidR="00C31E15">
        <w:rPr>
          <w:rFonts w:hint="eastAsia"/>
        </w:rPr>
        <w:t>M</w:t>
      </w:r>
      <w:r w:rsidR="00C31E15">
        <w:t>ax Pooling</w:t>
      </w:r>
      <w:r w:rsidR="00C31E15">
        <w:rPr>
          <w:rFonts w:hint="eastAsia"/>
        </w:rPr>
        <w:t>的运算过程，每个例子采用不同的</w:t>
      </w:r>
      <w:r w:rsidR="00C31E15">
        <w:rPr>
          <w:rFonts w:hint="eastAsia"/>
        </w:rPr>
        <w:t>P</w:t>
      </w:r>
      <w:r w:rsidR="00C31E15">
        <w:t xml:space="preserve">ooling </w:t>
      </w:r>
      <w:r w:rsidR="00C31E15">
        <w:rPr>
          <w:rFonts w:hint="eastAsia"/>
        </w:rPr>
        <w:t>参数。</w:t>
      </w:r>
      <w:r w:rsidR="00C31E15">
        <w:t xml:space="preserve"> </w:t>
      </w:r>
    </w:p>
    <w:p w14:paraId="0D79111B" w14:textId="77777777" w:rsidR="002D3B1F" w:rsidRDefault="002D3B1F" w:rsidP="002D3B1F">
      <w:pPr>
        <w:keepNext/>
        <w:ind w:firstLine="480"/>
        <w:jc w:val="center"/>
      </w:pPr>
      <w:r>
        <w:rPr>
          <w:rFonts w:hint="eastAsia"/>
          <w:noProof/>
        </w:rPr>
        <w:drawing>
          <wp:inline distT="0" distB="0" distL="0" distR="0" wp14:anchorId="7477F89F" wp14:editId="4A78668B">
            <wp:extent cx="1988185" cy="191389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8185" cy="1913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6BD3AD" w14:textId="3B0A034A" w:rsidR="002D3B1F" w:rsidRDefault="002D3B1F" w:rsidP="002D3B1F">
      <w:pPr>
        <w:pStyle w:val="ac"/>
        <w:ind w:firstLine="400"/>
      </w:pPr>
      <w:bookmarkStart w:id="3" w:name="_Ref34222275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48778B">
        <w:rPr>
          <w:noProof/>
        </w:rPr>
        <w:t>1</w:t>
      </w:r>
      <w:r>
        <w:fldChar w:fldCharType="end"/>
      </w:r>
      <w:bookmarkEnd w:id="3"/>
      <w:r>
        <w:t xml:space="preserve"> </w:t>
      </w:r>
      <w:r>
        <w:rPr>
          <w:rFonts w:hint="eastAsia"/>
        </w:rPr>
        <w:t>一个二维数字矩阵</w:t>
      </w:r>
    </w:p>
    <w:p w14:paraId="088867A1" w14:textId="1F6BD7D9" w:rsidR="0074601F" w:rsidRPr="00E968BF" w:rsidRDefault="00685772" w:rsidP="00B23442">
      <w:pPr>
        <w:pStyle w:val="a6"/>
        <w:numPr>
          <w:ilvl w:val="0"/>
          <w:numId w:val="35"/>
        </w:numPr>
        <w:ind w:firstLineChars="0"/>
      </w:pPr>
      <w:r>
        <w:t>(KX, KY, SX, SY) = (2, 2, 2, 2)</w:t>
      </w:r>
      <w:r w:rsidR="00C44D78">
        <w:t>，</w:t>
      </w:r>
      <w:r w:rsidR="00C928CC">
        <w:t>上</w:t>
      </w:r>
      <w:r w:rsidR="00C928CC">
        <w:rPr>
          <w:rFonts w:hint="eastAsia"/>
        </w:rPr>
        <w:t>、</w:t>
      </w:r>
      <w:r w:rsidR="00C928CC">
        <w:t>下、左、右</w:t>
      </w:r>
      <w:r w:rsidR="00C928CC">
        <w:rPr>
          <w:rFonts w:hint="eastAsia"/>
        </w:rPr>
        <w:t>P</w:t>
      </w:r>
      <w:r w:rsidR="00C928CC">
        <w:t>AD</w:t>
      </w:r>
      <w:r w:rsidR="00C928CC">
        <w:t>均为</w:t>
      </w:r>
      <w:r w:rsidR="00C928CC">
        <w:t>0</w:t>
      </w:r>
      <w:r w:rsidR="00FA6A59">
        <w:t>。</w:t>
      </w:r>
    </w:p>
    <w:p w14:paraId="557425CD" w14:textId="2003EF4B" w:rsidR="00D17843" w:rsidRDefault="00702FFE" w:rsidP="00D17843">
      <w:pPr>
        <w:ind w:firstLine="480"/>
      </w:pPr>
      <w:r>
        <w:t>如</w:t>
      </w:r>
      <w:r w:rsidR="00D17843">
        <w:fldChar w:fldCharType="begin"/>
      </w:r>
      <w:r w:rsidR="00D17843">
        <w:instrText xml:space="preserve"> </w:instrText>
      </w:r>
      <w:r w:rsidR="00D17843">
        <w:rPr>
          <w:rFonts w:hint="eastAsia"/>
        </w:rPr>
        <w:instrText>REF _Ref34167208 \h</w:instrText>
      </w:r>
      <w:r w:rsidR="00D17843">
        <w:instrText xml:space="preserve"> </w:instrText>
      </w:r>
      <w:r w:rsidR="00D17843">
        <w:fldChar w:fldCharType="separate"/>
      </w:r>
      <w:r w:rsidR="0048778B">
        <w:rPr>
          <w:rFonts w:hint="eastAsia"/>
        </w:rPr>
        <w:t>图</w:t>
      </w:r>
      <w:r w:rsidR="0048778B">
        <w:rPr>
          <w:rFonts w:hint="eastAsia"/>
        </w:rPr>
        <w:t xml:space="preserve"> </w:t>
      </w:r>
      <w:r w:rsidR="0048778B">
        <w:rPr>
          <w:noProof/>
        </w:rPr>
        <w:t>2</w:t>
      </w:r>
      <w:r w:rsidR="00D17843">
        <w:fldChar w:fldCharType="end"/>
      </w:r>
      <w:r w:rsidR="00D17843">
        <w:t xml:space="preserve"> </w:t>
      </w:r>
      <w:r>
        <w:rPr>
          <w:rFonts w:hint="eastAsia"/>
        </w:rPr>
        <w:t>所示，对</w:t>
      </w:r>
      <w:r w:rsidR="003107B6">
        <w:rPr>
          <w:rFonts w:hint="eastAsia"/>
        </w:rPr>
        <w:t>二</w:t>
      </w:r>
      <w:r w:rsidR="00D17843">
        <w:rPr>
          <w:rFonts w:hint="eastAsia"/>
        </w:rPr>
        <w:t>维矩阵进行（</w:t>
      </w:r>
      <w:r w:rsidR="00D17843">
        <w:rPr>
          <w:rFonts w:hint="eastAsia"/>
        </w:rPr>
        <w:t>K</w:t>
      </w:r>
      <w:r w:rsidR="00D17843">
        <w:t>X, KY, SX, SY</w:t>
      </w:r>
      <w:r w:rsidR="00D17843">
        <w:rPr>
          <w:rFonts w:hint="eastAsia"/>
        </w:rPr>
        <w:t>）</w:t>
      </w:r>
      <w:r w:rsidR="00D17843">
        <w:rPr>
          <w:rFonts w:hint="eastAsia"/>
        </w:rPr>
        <w:t>=</w:t>
      </w:r>
      <w:r w:rsidR="00D17843">
        <w:rPr>
          <w:rFonts w:hint="eastAsia"/>
        </w:rPr>
        <w:t>（</w:t>
      </w:r>
      <w:r w:rsidR="00D17843">
        <w:rPr>
          <w:rFonts w:hint="eastAsia"/>
        </w:rPr>
        <w:t>2</w:t>
      </w:r>
      <w:r w:rsidR="00D17843">
        <w:t>, 2, 2, 2</w:t>
      </w:r>
      <w:r w:rsidR="00D17843">
        <w:rPr>
          <w:rFonts w:hint="eastAsia"/>
        </w:rPr>
        <w:t>）</w:t>
      </w:r>
      <w:r w:rsidR="002A1659">
        <w:rPr>
          <w:rFonts w:hint="eastAsia"/>
        </w:rPr>
        <w:t>的</w:t>
      </w:r>
      <w:r w:rsidR="002A1659">
        <w:rPr>
          <w:rFonts w:hint="eastAsia"/>
        </w:rPr>
        <w:t>M</w:t>
      </w:r>
      <w:r w:rsidR="002A1659">
        <w:t xml:space="preserve">ax </w:t>
      </w:r>
      <w:r w:rsidR="00D17843">
        <w:rPr>
          <w:rFonts w:hint="eastAsia"/>
        </w:rPr>
        <w:t>P</w:t>
      </w:r>
      <w:r w:rsidR="00D17843">
        <w:t>ooling</w:t>
      </w:r>
      <w:r w:rsidR="00D17843">
        <w:rPr>
          <w:rFonts w:hint="eastAsia"/>
        </w:rPr>
        <w:t>操作，</w:t>
      </w:r>
      <w:r w:rsidR="00DC7239">
        <w:rPr>
          <w:rFonts w:hint="eastAsia"/>
        </w:rPr>
        <w:t>上、下、左、右</w:t>
      </w:r>
      <w:r w:rsidR="00DC7239">
        <w:rPr>
          <w:rFonts w:hint="eastAsia"/>
        </w:rPr>
        <w:t>P</w:t>
      </w:r>
      <w:r w:rsidR="00DC7239">
        <w:t>AD</w:t>
      </w:r>
      <w:r w:rsidR="00DC7239">
        <w:rPr>
          <w:rFonts w:hint="eastAsia"/>
        </w:rPr>
        <w:t>均为</w:t>
      </w:r>
      <w:r w:rsidR="00DC7239">
        <w:rPr>
          <w:rFonts w:hint="eastAsia"/>
        </w:rPr>
        <w:t>0</w:t>
      </w:r>
      <w:r w:rsidR="00DC7239">
        <w:rPr>
          <w:rFonts w:hint="eastAsia"/>
        </w:rPr>
        <w:t>，</w:t>
      </w:r>
      <w:r w:rsidR="00D17843">
        <w:rPr>
          <w:rFonts w:hint="eastAsia"/>
        </w:rPr>
        <w:t>输出为一个</w:t>
      </w:r>
      <w:r w:rsidR="00C84012">
        <w:rPr>
          <w:rFonts w:hint="eastAsia"/>
        </w:rPr>
        <w:t>（</w:t>
      </w:r>
      <w:r w:rsidR="00D17843">
        <w:rPr>
          <w:rFonts w:hint="eastAsia"/>
        </w:rPr>
        <w:t>2</w:t>
      </w:r>
      <w:r w:rsidR="00D17843">
        <w:t>*2</w:t>
      </w:r>
      <w:r w:rsidR="00C84012">
        <w:t>）</w:t>
      </w:r>
      <w:r w:rsidR="00D17843">
        <w:rPr>
          <w:rFonts w:hint="eastAsia"/>
        </w:rPr>
        <w:t>的矩阵，其算法非常简单，首先将输入矩阵分成</w:t>
      </w:r>
      <w:r w:rsidR="00D17843">
        <w:rPr>
          <w:rFonts w:hint="eastAsia"/>
        </w:rPr>
        <w:t>4</w:t>
      </w:r>
      <w:r w:rsidR="00D17843">
        <w:rPr>
          <w:rFonts w:hint="eastAsia"/>
        </w:rPr>
        <w:t>个子块（如图中每一块用不同的颜色表示），称为一个“</w:t>
      </w:r>
      <w:r w:rsidR="00D17843">
        <w:rPr>
          <w:rFonts w:hint="eastAsia"/>
        </w:rPr>
        <w:t>k</w:t>
      </w:r>
      <w:r w:rsidR="00D17843">
        <w:t>ernel</w:t>
      </w:r>
      <w:r w:rsidR="00D17843">
        <w:rPr>
          <w:rFonts w:hint="eastAsia"/>
        </w:rPr>
        <w:t>”，</w:t>
      </w:r>
      <w:r w:rsidR="00D17843">
        <w:rPr>
          <w:rFonts w:hint="eastAsia"/>
        </w:rPr>
        <w:t>M</w:t>
      </w:r>
      <w:r w:rsidR="00D17843">
        <w:t>ax Pooling</w:t>
      </w:r>
      <w:r w:rsidR="00D17843">
        <w:rPr>
          <w:rFonts w:hint="eastAsia"/>
        </w:rPr>
        <w:t>运算即是取每一个</w:t>
      </w:r>
      <w:r w:rsidR="00D17843">
        <w:rPr>
          <w:rFonts w:hint="eastAsia"/>
        </w:rPr>
        <w:t>k</w:t>
      </w:r>
      <w:r w:rsidR="00D17843">
        <w:t>ernel</w:t>
      </w:r>
      <w:r w:rsidR="00D17843">
        <w:rPr>
          <w:rFonts w:hint="eastAsia"/>
        </w:rPr>
        <w:t>中的最大值</w:t>
      </w:r>
      <w:r w:rsidR="00DC7239">
        <w:rPr>
          <w:rFonts w:hint="eastAsia"/>
        </w:rPr>
        <w:t>输出，</w:t>
      </w:r>
      <w:r w:rsidR="00010832">
        <w:rPr>
          <w:rFonts w:hint="eastAsia"/>
        </w:rPr>
        <w:t xml:space="preserve"> </w:t>
      </w:r>
      <w:r w:rsidR="00DC7239">
        <w:rPr>
          <w:rFonts w:hint="eastAsia"/>
        </w:rPr>
        <w:t>K</w:t>
      </w:r>
      <w:r w:rsidR="00DC7239">
        <w:t>X=2</w:t>
      </w:r>
      <w:r w:rsidR="00DC7239">
        <w:t>，</w:t>
      </w:r>
      <w:r w:rsidR="00DC7239">
        <w:rPr>
          <w:rFonts w:hint="eastAsia"/>
        </w:rPr>
        <w:t>K</w:t>
      </w:r>
      <w:r w:rsidR="00DC7239">
        <w:t>Y=2</w:t>
      </w:r>
      <w:r w:rsidR="00DC7239">
        <w:t>，</w:t>
      </w:r>
      <w:r w:rsidR="00DC7239">
        <w:rPr>
          <w:rFonts w:hint="eastAsia"/>
        </w:rPr>
        <w:t>即</w:t>
      </w:r>
      <w:r w:rsidR="00DC7239">
        <w:rPr>
          <w:rFonts w:hint="eastAsia"/>
        </w:rPr>
        <w:t>k</w:t>
      </w:r>
      <w:r w:rsidR="00DC7239">
        <w:t xml:space="preserve">ernel size = </w:t>
      </w:r>
      <w:r w:rsidR="00DC7239">
        <w:t>（</w:t>
      </w:r>
      <w:r w:rsidR="00DC7239">
        <w:t>2</w:t>
      </w:r>
      <w:r w:rsidR="00D857A9">
        <w:t>，</w:t>
      </w:r>
      <w:r w:rsidR="00DC7239">
        <w:t>2</w:t>
      </w:r>
      <w:r w:rsidR="00DC7239">
        <w:t>）；</w:t>
      </w:r>
      <w:r w:rsidR="00DC7239">
        <w:rPr>
          <w:rFonts w:hint="eastAsia"/>
        </w:rPr>
        <w:t>S</w:t>
      </w:r>
      <w:r w:rsidR="00DC7239">
        <w:t>X=2</w:t>
      </w:r>
      <w:r w:rsidR="00DC7239">
        <w:t>，</w:t>
      </w:r>
      <w:r w:rsidR="00DC7239">
        <w:rPr>
          <w:rFonts w:hint="eastAsia"/>
        </w:rPr>
        <w:t>S</w:t>
      </w:r>
      <w:r w:rsidR="00DC7239">
        <w:t>Y=2</w:t>
      </w:r>
      <w:r w:rsidR="00DC7239">
        <w:t>，</w:t>
      </w:r>
      <w:r w:rsidR="00DC7239">
        <w:rPr>
          <w:rFonts w:hint="eastAsia"/>
        </w:rPr>
        <w:t>即</w:t>
      </w:r>
      <w:r w:rsidR="00DC7239">
        <w:rPr>
          <w:rFonts w:hint="eastAsia"/>
        </w:rPr>
        <w:t>s</w:t>
      </w:r>
      <w:r w:rsidR="00DC7239">
        <w:t xml:space="preserve">tride </w:t>
      </w:r>
      <w:r w:rsidR="00DC7239">
        <w:rPr>
          <w:rFonts w:hint="eastAsia"/>
        </w:rPr>
        <w:t>为（</w:t>
      </w:r>
      <w:r w:rsidR="00DC7239">
        <w:rPr>
          <w:rFonts w:hint="eastAsia"/>
        </w:rPr>
        <w:t>2</w:t>
      </w:r>
      <w:r w:rsidR="00DC7239">
        <w:rPr>
          <w:rFonts w:hint="eastAsia"/>
        </w:rPr>
        <w:t>，</w:t>
      </w:r>
      <w:r w:rsidR="00DC7239">
        <w:rPr>
          <w:rFonts w:hint="eastAsia"/>
        </w:rPr>
        <w:t>2</w:t>
      </w:r>
      <w:r w:rsidR="00DC7239">
        <w:rPr>
          <w:rFonts w:hint="eastAsia"/>
        </w:rPr>
        <w:t>），</w:t>
      </w:r>
      <w:r w:rsidR="00A244EA">
        <w:rPr>
          <w:rFonts w:hint="eastAsia"/>
        </w:rPr>
        <w:t>s</w:t>
      </w:r>
      <w:r w:rsidR="00A244EA">
        <w:t>tride</w:t>
      </w:r>
      <w:r w:rsidR="00A244EA">
        <w:rPr>
          <w:rFonts w:hint="eastAsia"/>
        </w:rPr>
        <w:t>表示</w:t>
      </w:r>
      <w:r w:rsidR="00A244EA">
        <w:rPr>
          <w:rFonts w:hint="eastAsia"/>
        </w:rPr>
        <w:t>W</w:t>
      </w:r>
      <w:r w:rsidR="00A244EA">
        <w:rPr>
          <w:rFonts w:hint="eastAsia"/>
        </w:rPr>
        <w:t>方向（或者</w:t>
      </w:r>
      <w:r w:rsidR="00A244EA">
        <w:rPr>
          <w:rFonts w:hint="eastAsia"/>
        </w:rPr>
        <w:t>H</w:t>
      </w:r>
      <w:r w:rsidR="00A244EA">
        <w:rPr>
          <w:rFonts w:hint="eastAsia"/>
        </w:rPr>
        <w:t>方向）两个相邻</w:t>
      </w:r>
      <w:r w:rsidR="00A244EA">
        <w:rPr>
          <w:rFonts w:hint="eastAsia"/>
        </w:rPr>
        <w:t>k</w:t>
      </w:r>
      <w:r w:rsidR="00A244EA">
        <w:t>ernel</w:t>
      </w:r>
      <w:r w:rsidR="00A244EA">
        <w:rPr>
          <w:rFonts w:hint="eastAsia"/>
        </w:rPr>
        <w:t>之间的距离。</w:t>
      </w:r>
      <w:r w:rsidR="00010832">
        <w:rPr>
          <w:rFonts w:hint="eastAsia"/>
        </w:rPr>
        <w:t>本例中，</w:t>
      </w:r>
      <w:r w:rsidR="005F3DEA">
        <w:rPr>
          <w:rFonts w:hint="eastAsia"/>
        </w:rPr>
        <w:t>s</w:t>
      </w:r>
      <w:r w:rsidR="005F3DEA">
        <w:t>tride</w:t>
      </w:r>
      <w:r w:rsidR="005F3DEA">
        <w:rPr>
          <w:rFonts w:hint="eastAsia"/>
        </w:rPr>
        <w:t>的值等于</w:t>
      </w:r>
      <w:r w:rsidR="005F3DEA">
        <w:rPr>
          <w:rFonts w:hint="eastAsia"/>
        </w:rPr>
        <w:t>k</w:t>
      </w:r>
      <w:r w:rsidR="005F3DEA">
        <w:t>ernel</w:t>
      </w:r>
      <w:r w:rsidR="005F3DEA">
        <w:rPr>
          <w:rFonts w:hint="eastAsia"/>
        </w:rPr>
        <w:t>的值，</w:t>
      </w:r>
      <w:r w:rsidR="00B734F0">
        <w:rPr>
          <w:rFonts w:hint="eastAsia"/>
        </w:rPr>
        <w:t>输出的</w:t>
      </w:r>
      <w:r w:rsidR="00B734F0">
        <w:rPr>
          <w:rFonts w:hint="eastAsia"/>
        </w:rPr>
        <w:t>f</w:t>
      </w:r>
      <w:r w:rsidR="00B734F0">
        <w:t>eature map</w:t>
      </w:r>
      <w:r w:rsidR="00B734F0">
        <w:rPr>
          <w:rFonts w:hint="eastAsia"/>
        </w:rPr>
        <w:t>的大小为输入的</w:t>
      </w:r>
      <w:r w:rsidR="00B734F0">
        <w:rPr>
          <w:rFonts w:hint="eastAsia"/>
        </w:rPr>
        <w:t>1</w:t>
      </w:r>
      <w:r w:rsidR="00B734F0">
        <w:t>/4</w:t>
      </w:r>
      <w:r w:rsidR="00B734F0">
        <w:t>。</w:t>
      </w:r>
      <w:r w:rsidR="005F3DEA">
        <w:rPr>
          <w:rFonts w:hint="eastAsia"/>
        </w:rPr>
        <w:t>此外，</w:t>
      </w:r>
      <w:r w:rsidR="005F3DEA">
        <w:rPr>
          <w:rFonts w:hint="eastAsia"/>
        </w:rPr>
        <w:t>s</w:t>
      </w:r>
      <w:r w:rsidR="005F3DEA">
        <w:t>tride</w:t>
      </w:r>
      <w:r w:rsidR="005F3DEA">
        <w:rPr>
          <w:rFonts w:hint="eastAsia"/>
        </w:rPr>
        <w:t>的值还可能小于</w:t>
      </w:r>
      <w:r w:rsidR="005F3DEA">
        <w:rPr>
          <w:rFonts w:hint="eastAsia"/>
        </w:rPr>
        <w:t>k</w:t>
      </w:r>
      <w:r w:rsidR="005F3DEA">
        <w:t>ernel</w:t>
      </w:r>
      <w:r w:rsidR="005F3DEA">
        <w:rPr>
          <w:rFonts w:hint="eastAsia"/>
        </w:rPr>
        <w:t>的值，请看</w:t>
      </w:r>
      <w:r w:rsidR="00703A7C">
        <w:rPr>
          <w:rFonts w:hint="eastAsia"/>
        </w:rPr>
        <w:t>下一个例子</w:t>
      </w:r>
      <w:r w:rsidR="005F3DEA">
        <w:rPr>
          <w:rFonts w:hint="eastAsia"/>
        </w:rPr>
        <w:t>。</w:t>
      </w:r>
    </w:p>
    <w:p w14:paraId="00C188B1" w14:textId="77777777" w:rsidR="004F542A" w:rsidRDefault="004F542A" w:rsidP="004F542A">
      <w:pPr>
        <w:keepNext/>
        <w:ind w:firstLine="480"/>
        <w:jc w:val="center"/>
      </w:pPr>
      <w:r>
        <w:rPr>
          <w:noProof/>
        </w:rPr>
        <w:lastRenderedPageBreak/>
        <w:drawing>
          <wp:inline distT="0" distB="0" distL="0" distR="0" wp14:anchorId="3AA11376" wp14:editId="50746242">
            <wp:extent cx="4699635" cy="2169160"/>
            <wp:effectExtent l="0" t="0" r="5715" b="254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9635" cy="2169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A59710" w14:textId="77777777" w:rsidR="004F542A" w:rsidRDefault="004F542A" w:rsidP="004F542A">
      <w:pPr>
        <w:pStyle w:val="ac"/>
        <w:ind w:firstLine="400"/>
      </w:pPr>
      <w:bookmarkStart w:id="4" w:name="_Ref34167208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48778B">
        <w:rPr>
          <w:noProof/>
        </w:rPr>
        <w:t>2</w:t>
      </w:r>
      <w:r>
        <w:fldChar w:fldCharType="end"/>
      </w:r>
      <w:bookmarkEnd w:id="4"/>
      <w:r>
        <w:t xml:space="preserve"> </w:t>
      </w:r>
      <w:r>
        <w:rPr>
          <w:rFonts w:hint="eastAsia"/>
        </w:rPr>
        <w:t>（</w:t>
      </w:r>
      <w:r>
        <w:t>KX, KY, SX, SY</w:t>
      </w:r>
      <w:r>
        <w:rPr>
          <w:rFonts w:hint="eastAsia"/>
        </w:rPr>
        <w:t>）</w:t>
      </w:r>
      <w:r>
        <w:rPr>
          <w:rFonts w:hint="eastAsia"/>
        </w:rPr>
        <w:t>=</w:t>
      </w:r>
      <w:r>
        <w:rPr>
          <w:rFonts w:hint="eastAsia"/>
        </w:rPr>
        <w:t>（</w:t>
      </w:r>
      <w:r>
        <w:rPr>
          <w:rFonts w:hint="eastAsia"/>
        </w:rPr>
        <w:t>2,</w:t>
      </w:r>
      <w:r>
        <w:t xml:space="preserve"> </w:t>
      </w:r>
      <w:r>
        <w:rPr>
          <w:rFonts w:hint="eastAsia"/>
        </w:rPr>
        <w:t>2,</w:t>
      </w:r>
      <w:r>
        <w:t xml:space="preserve"> </w:t>
      </w:r>
      <w:r>
        <w:rPr>
          <w:rFonts w:hint="eastAsia"/>
        </w:rPr>
        <w:t>2,</w:t>
      </w:r>
      <w:r>
        <w:t xml:space="preserve"> 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Max Pooling</w:t>
      </w:r>
      <w:r>
        <w:rPr>
          <w:rFonts w:hint="eastAsia"/>
        </w:rPr>
        <w:t>示意图</w:t>
      </w:r>
    </w:p>
    <w:p w14:paraId="2D03AAF0" w14:textId="65698335" w:rsidR="004F542A" w:rsidRDefault="00957196" w:rsidP="008A7BB1">
      <w:pPr>
        <w:pStyle w:val="a6"/>
        <w:numPr>
          <w:ilvl w:val="0"/>
          <w:numId w:val="35"/>
        </w:numPr>
        <w:spacing w:beforeLines="50" w:before="156"/>
        <w:ind w:firstLineChars="0"/>
      </w:pPr>
      <w:r>
        <w:t xml:space="preserve">(KX, KY, SX, SY) = (2, 2, </w:t>
      </w:r>
      <w:r w:rsidR="005B58BE">
        <w:t>1</w:t>
      </w:r>
      <w:r>
        <w:t xml:space="preserve">, </w:t>
      </w:r>
      <w:r w:rsidR="005B58BE">
        <w:t>1</w:t>
      </w:r>
      <w:r>
        <w:t>)</w:t>
      </w:r>
      <w:r>
        <w:t>，上</w:t>
      </w:r>
      <w:r>
        <w:rPr>
          <w:rFonts w:hint="eastAsia"/>
        </w:rPr>
        <w:t>、</w:t>
      </w:r>
      <w:r>
        <w:t>下、左、右</w:t>
      </w:r>
      <w:r>
        <w:rPr>
          <w:rFonts w:hint="eastAsia"/>
        </w:rPr>
        <w:t>P</w:t>
      </w:r>
      <w:r>
        <w:t>AD</w:t>
      </w:r>
      <w:r>
        <w:t>均为</w:t>
      </w:r>
      <w:r>
        <w:t>0</w:t>
      </w:r>
      <w:r>
        <w:t>。</w:t>
      </w:r>
    </w:p>
    <w:p w14:paraId="30C5E8F8" w14:textId="6A98BF2A" w:rsidR="009B36FE" w:rsidRPr="004F542A" w:rsidRDefault="009B36FE" w:rsidP="00CE23AB">
      <w:pPr>
        <w:ind w:left="420" w:firstLineChars="0" w:firstLine="0"/>
      </w:pPr>
      <w:r>
        <w:rPr>
          <w:rFonts w:hint="eastAsia"/>
        </w:rPr>
        <w:t>如</w:t>
      </w:r>
      <w:r w:rsidR="005D1800">
        <w:fldChar w:fldCharType="begin"/>
      </w:r>
      <w:r w:rsidR="005D1800">
        <w:instrText xml:space="preserve"> </w:instrText>
      </w:r>
      <w:r w:rsidR="005D1800">
        <w:rPr>
          <w:rFonts w:hint="eastAsia"/>
        </w:rPr>
        <w:instrText>REF _Ref34227873 \h</w:instrText>
      </w:r>
      <w:r w:rsidR="005D1800">
        <w:instrText xml:space="preserve"> </w:instrText>
      </w:r>
      <w:r w:rsidR="005D1800">
        <w:fldChar w:fldCharType="separate"/>
      </w:r>
      <w:r w:rsidR="0048778B">
        <w:rPr>
          <w:rFonts w:hint="eastAsia"/>
        </w:rPr>
        <w:t>图</w:t>
      </w:r>
      <w:r w:rsidR="0048778B">
        <w:rPr>
          <w:rFonts w:hint="eastAsia"/>
        </w:rPr>
        <w:t xml:space="preserve"> </w:t>
      </w:r>
      <w:r w:rsidR="0048778B">
        <w:rPr>
          <w:noProof/>
        </w:rPr>
        <w:t>3</w:t>
      </w:r>
      <w:r w:rsidR="005D1800">
        <w:fldChar w:fldCharType="end"/>
      </w:r>
      <w:r>
        <w:rPr>
          <w:rFonts w:hint="eastAsia"/>
        </w:rPr>
        <w:t>所示，对相同的二维矩阵作（</w:t>
      </w:r>
      <w:r>
        <w:rPr>
          <w:rFonts w:hint="eastAsia"/>
        </w:rPr>
        <w:t>K</w:t>
      </w:r>
      <w:r>
        <w:t>X, KY, SX, SY</w:t>
      </w:r>
      <w:r>
        <w:rPr>
          <w:rFonts w:hint="eastAsia"/>
        </w:rPr>
        <w:t>）</w:t>
      </w:r>
      <w:r>
        <w:rPr>
          <w:rFonts w:hint="eastAsia"/>
        </w:rPr>
        <w:t>=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t>, 2, 1, 1</w:t>
      </w:r>
      <w:r>
        <w:rPr>
          <w:rFonts w:hint="eastAsia"/>
        </w:rPr>
        <w:t>）的</w:t>
      </w:r>
      <w:r>
        <w:rPr>
          <w:rFonts w:hint="eastAsia"/>
        </w:rPr>
        <w:t>M</w:t>
      </w:r>
      <w:r>
        <w:t>ax Pooling</w:t>
      </w:r>
      <w:r>
        <w:t>（</w:t>
      </w:r>
      <w:r>
        <w:rPr>
          <w:rFonts w:hint="eastAsia"/>
        </w:rPr>
        <w:t>P</w:t>
      </w:r>
      <w:r>
        <w:t>AD</w:t>
      </w:r>
      <w:r>
        <w:rPr>
          <w:rFonts w:hint="eastAsia"/>
        </w:rPr>
        <w:t>均为</w:t>
      </w:r>
      <w:r>
        <w:rPr>
          <w:rFonts w:hint="eastAsia"/>
        </w:rPr>
        <w:t>0</w:t>
      </w:r>
      <w:r>
        <w:t>）</w:t>
      </w:r>
      <w:r>
        <w:rPr>
          <w:rFonts w:hint="eastAsia"/>
        </w:rPr>
        <w:t>处理，每个</w:t>
      </w:r>
      <w:r>
        <w:rPr>
          <w:rFonts w:hint="eastAsia"/>
        </w:rPr>
        <w:t>k</w:t>
      </w:r>
      <w:r>
        <w:t>ernel</w:t>
      </w:r>
      <w:r>
        <w:rPr>
          <w:rFonts w:hint="eastAsia"/>
        </w:rPr>
        <w:t>的</w:t>
      </w:r>
      <w:r>
        <w:rPr>
          <w:rFonts w:hint="eastAsia"/>
        </w:rPr>
        <w:t>s</w:t>
      </w:r>
      <w:r>
        <w:t>ize</w:t>
      </w:r>
      <w:r>
        <w:rPr>
          <w:rFonts w:hint="eastAsia"/>
        </w:rPr>
        <w:t>仍为</w:t>
      </w:r>
      <w:r>
        <w:rPr>
          <w:rFonts w:hint="eastAsia"/>
        </w:rPr>
        <w:t>2*2</w:t>
      </w:r>
      <w:r>
        <w:t>，</w:t>
      </w:r>
      <w:r>
        <w:rPr>
          <w:rFonts w:hint="eastAsia"/>
        </w:rPr>
        <w:t>但</w:t>
      </w:r>
      <w:r>
        <w:rPr>
          <w:rFonts w:hint="eastAsia"/>
        </w:rPr>
        <w:t>k</w:t>
      </w:r>
      <w:r>
        <w:t>ernel</w:t>
      </w:r>
      <w:r>
        <w:rPr>
          <w:rFonts w:hint="eastAsia"/>
        </w:rPr>
        <w:t>之间的距离为</w:t>
      </w:r>
      <w:r>
        <w:rPr>
          <w:rFonts w:hint="eastAsia"/>
        </w:rPr>
        <w:t>1</w:t>
      </w:r>
      <w:r>
        <w:rPr>
          <w:rFonts w:hint="eastAsia"/>
        </w:rPr>
        <w:t>，相邻</w:t>
      </w:r>
      <w:r>
        <w:rPr>
          <w:rFonts w:hint="eastAsia"/>
        </w:rPr>
        <w:t>k</w:t>
      </w:r>
      <w:r>
        <w:t>ernel</w:t>
      </w:r>
      <w:r>
        <w:rPr>
          <w:rFonts w:hint="eastAsia"/>
        </w:rPr>
        <w:t>之间有</w:t>
      </w:r>
      <w:r>
        <w:rPr>
          <w:rFonts w:hint="eastAsia"/>
        </w:rPr>
        <w:t>1</w:t>
      </w:r>
      <w:r>
        <w:rPr>
          <w:rFonts w:hint="eastAsia"/>
        </w:rPr>
        <w:t>的</w:t>
      </w:r>
      <w:r>
        <w:rPr>
          <w:rFonts w:hint="eastAsia"/>
        </w:rPr>
        <w:t>o</w:t>
      </w:r>
      <w:r>
        <w:t>verlap</w:t>
      </w:r>
      <w:r>
        <w:t>，</w:t>
      </w:r>
      <w:r>
        <w:rPr>
          <w:rFonts w:hint="eastAsia"/>
        </w:rPr>
        <w:t>则最终输出为一个</w:t>
      </w:r>
      <w:r>
        <w:rPr>
          <w:rFonts w:hint="eastAsia"/>
        </w:rPr>
        <w:t>3</w:t>
      </w:r>
      <w:r>
        <w:t>*3</w:t>
      </w:r>
      <w:r>
        <w:rPr>
          <w:rFonts w:hint="eastAsia"/>
        </w:rPr>
        <w:t>的二维矩阵。</w:t>
      </w:r>
    </w:p>
    <w:p w14:paraId="0E3C9226" w14:textId="77777777" w:rsidR="008A7BB1" w:rsidRDefault="001E704E" w:rsidP="008A7BB1">
      <w:pPr>
        <w:keepNext/>
        <w:ind w:firstLine="480"/>
      </w:pPr>
      <w:r>
        <w:rPr>
          <w:noProof/>
        </w:rPr>
        <w:drawing>
          <wp:inline distT="0" distB="0" distL="0" distR="0" wp14:anchorId="17AEEFDD" wp14:editId="2D34ACA1">
            <wp:extent cx="4954905" cy="2647315"/>
            <wp:effectExtent l="0" t="0" r="0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4905" cy="2647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AE6E87" w14:textId="11667D67" w:rsidR="00467B68" w:rsidRDefault="008A7BB1" w:rsidP="008A7BB1">
      <w:pPr>
        <w:pStyle w:val="ac"/>
        <w:ind w:firstLine="400"/>
      </w:pPr>
      <w:bookmarkStart w:id="5" w:name="_Ref34227873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48778B">
        <w:rPr>
          <w:noProof/>
        </w:rPr>
        <w:t>3</w:t>
      </w:r>
      <w:r>
        <w:fldChar w:fldCharType="end"/>
      </w:r>
      <w:bookmarkEnd w:id="5"/>
      <w:r>
        <w:t xml:space="preserve"> </w:t>
      </w:r>
      <w:r>
        <w:rPr>
          <w:rFonts w:hint="eastAsia"/>
        </w:rPr>
        <w:t>（</w:t>
      </w:r>
      <w:r>
        <w:t>KX, KY, SX, SY</w:t>
      </w:r>
      <w:r>
        <w:rPr>
          <w:rFonts w:hint="eastAsia"/>
        </w:rPr>
        <w:t>）</w:t>
      </w:r>
      <w:r>
        <w:rPr>
          <w:rFonts w:hint="eastAsia"/>
        </w:rPr>
        <w:t>=</w:t>
      </w:r>
      <w:r>
        <w:rPr>
          <w:rFonts w:hint="eastAsia"/>
        </w:rPr>
        <w:t>（</w:t>
      </w:r>
      <w:r>
        <w:rPr>
          <w:rFonts w:hint="eastAsia"/>
        </w:rPr>
        <w:t>2,</w:t>
      </w:r>
      <w:r>
        <w:t xml:space="preserve"> </w:t>
      </w:r>
      <w:r>
        <w:rPr>
          <w:rFonts w:hint="eastAsia"/>
        </w:rPr>
        <w:t>2,</w:t>
      </w:r>
      <w:r>
        <w:t xml:space="preserve"> 1</w:t>
      </w:r>
      <w:r>
        <w:rPr>
          <w:rFonts w:hint="eastAsia"/>
        </w:rPr>
        <w:t>,</w:t>
      </w:r>
      <w:r>
        <w:t xml:space="preserve"> 1</w:t>
      </w:r>
      <w:r>
        <w:rPr>
          <w:rFonts w:hint="eastAsia"/>
        </w:rPr>
        <w:t>）</w:t>
      </w:r>
      <w:r>
        <w:t>Max Pooling</w:t>
      </w:r>
      <w:r>
        <w:rPr>
          <w:rFonts w:hint="eastAsia"/>
        </w:rPr>
        <w:t>示意图</w:t>
      </w:r>
    </w:p>
    <w:p w14:paraId="47550D75" w14:textId="7ED882AC" w:rsidR="00467B68" w:rsidRDefault="0098500C" w:rsidP="0098500C">
      <w:pPr>
        <w:pStyle w:val="a6"/>
        <w:numPr>
          <w:ilvl w:val="0"/>
          <w:numId w:val="35"/>
        </w:numPr>
        <w:ind w:firstLineChars="0"/>
      </w:pPr>
      <w:r>
        <w:t>(KX, KY, SX, SY) = (2, 2, 1, 1)</w:t>
      </w:r>
      <w:r>
        <w:t>，上</w:t>
      </w:r>
      <w:r>
        <w:rPr>
          <w:rFonts w:hint="eastAsia"/>
        </w:rPr>
        <w:t>、左</w:t>
      </w:r>
      <w:r>
        <w:rPr>
          <w:rFonts w:hint="eastAsia"/>
        </w:rPr>
        <w:t>P</w:t>
      </w:r>
      <w:r>
        <w:t>AD</w:t>
      </w:r>
      <w:r>
        <w:t>为</w:t>
      </w:r>
      <w:r>
        <w:t>0</w:t>
      </w:r>
      <w:r>
        <w:t>，</w:t>
      </w:r>
      <w:r>
        <w:rPr>
          <w:rFonts w:hint="eastAsia"/>
        </w:rPr>
        <w:t>右</w:t>
      </w:r>
      <w:r>
        <w:t>、</w:t>
      </w:r>
      <w:r>
        <w:rPr>
          <w:rFonts w:hint="eastAsia"/>
        </w:rPr>
        <w:t>下</w:t>
      </w:r>
      <w:r>
        <w:rPr>
          <w:rFonts w:hint="eastAsia"/>
        </w:rPr>
        <w:t>P</w:t>
      </w:r>
      <w:r>
        <w:t>AD</w:t>
      </w:r>
      <w:r>
        <w:t>均为</w:t>
      </w:r>
      <w:r>
        <w:t>1</w:t>
      </w:r>
      <w:r w:rsidR="00036E74">
        <w:t>。</w:t>
      </w:r>
    </w:p>
    <w:p w14:paraId="581B5658" w14:textId="365E13AC" w:rsidR="00A64CD5" w:rsidRDefault="0002074E" w:rsidP="00A64CD5">
      <w:pPr>
        <w:ind w:left="420" w:firstLineChars="0" w:firstLine="0"/>
      </w:pPr>
      <w:r>
        <w:rPr>
          <w:rFonts w:hint="eastAsia"/>
        </w:rPr>
        <w:t>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34223848 \h</w:instrText>
      </w:r>
      <w:r>
        <w:instrText xml:space="preserve"> </w:instrText>
      </w:r>
      <w:r>
        <w:fldChar w:fldCharType="separate"/>
      </w:r>
      <w:r w:rsidR="0048778B">
        <w:rPr>
          <w:rFonts w:hint="eastAsia"/>
        </w:rPr>
        <w:t>图</w:t>
      </w:r>
      <w:r w:rsidR="0048778B">
        <w:rPr>
          <w:rFonts w:hint="eastAsia"/>
        </w:rPr>
        <w:t xml:space="preserve"> </w:t>
      </w:r>
      <w:r w:rsidR="0048778B">
        <w:rPr>
          <w:noProof/>
        </w:rPr>
        <w:t>4</w:t>
      </w:r>
      <w:r>
        <w:fldChar w:fldCharType="end"/>
      </w:r>
      <w:r>
        <w:rPr>
          <w:rFonts w:hint="eastAsia"/>
        </w:rPr>
        <w:t>所示，灰色部分表示右、下</w:t>
      </w:r>
      <w:r>
        <w:rPr>
          <w:rFonts w:hint="eastAsia"/>
        </w:rPr>
        <w:t>P</w:t>
      </w:r>
      <w:r>
        <w:t>AD</w:t>
      </w:r>
      <w:r>
        <w:t>。</w:t>
      </w:r>
      <w:r w:rsidR="00A64CD5">
        <w:rPr>
          <w:rFonts w:hint="eastAsia"/>
        </w:rPr>
        <w:t>P</w:t>
      </w:r>
      <w:r w:rsidR="00A64CD5">
        <w:t>AD</w:t>
      </w:r>
      <w:r w:rsidR="00A64CD5">
        <w:rPr>
          <w:rFonts w:hint="eastAsia"/>
        </w:rPr>
        <w:t>可能会影响输出</w:t>
      </w:r>
      <w:r w:rsidR="00A64CD5">
        <w:rPr>
          <w:rFonts w:hint="eastAsia"/>
        </w:rPr>
        <w:t>f</w:t>
      </w:r>
      <w:r w:rsidR="00A64CD5">
        <w:t>eature map</w:t>
      </w:r>
      <w:r w:rsidR="00A64CD5">
        <w:rPr>
          <w:rFonts w:hint="eastAsia"/>
        </w:rPr>
        <w:t>的</w:t>
      </w:r>
      <w:r w:rsidR="00A64CD5">
        <w:rPr>
          <w:rFonts w:hint="eastAsia"/>
        </w:rPr>
        <w:t>size</w:t>
      </w:r>
      <w:r w:rsidR="003252A4">
        <w:rPr>
          <w:rFonts w:hint="eastAsia"/>
        </w:rPr>
        <w:t>和数值</w:t>
      </w:r>
      <w:r>
        <w:rPr>
          <w:rFonts w:hint="eastAsia"/>
        </w:rPr>
        <w:t>，具体地，每一行最后一个</w:t>
      </w:r>
      <w:r>
        <w:rPr>
          <w:rFonts w:hint="eastAsia"/>
        </w:rPr>
        <w:t>k</w:t>
      </w:r>
      <w:r>
        <w:t>ernel</w:t>
      </w:r>
      <w:r>
        <w:rPr>
          <w:rFonts w:hint="eastAsia"/>
        </w:rPr>
        <w:t>和每一列最后一个</w:t>
      </w:r>
      <w:r>
        <w:rPr>
          <w:rFonts w:hint="eastAsia"/>
        </w:rPr>
        <w:t>kernel</w:t>
      </w:r>
      <w:r>
        <w:rPr>
          <w:rFonts w:hint="eastAsia"/>
        </w:rPr>
        <w:t>在做</w:t>
      </w:r>
      <w:r>
        <w:t>Max Pooling</w:t>
      </w:r>
      <w:r>
        <w:rPr>
          <w:rFonts w:hint="eastAsia"/>
        </w:rPr>
        <w:t>运算时包含</w:t>
      </w:r>
      <w:r>
        <w:rPr>
          <w:rFonts w:hint="eastAsia"/>
        </w:rPr>
        <w:t>P</w:t>
      </w:r>
      <w:r>
        <w:t>AD</w:t>
      </w:r>
      <w:r w:rsidR="00C70091">
        <w:rPr>
          <w:rFonts w:hint="eastAsia"/>
        </w:rPr>
        <w:t>数据（可以认为是</w:t>
      </w:r>
      <w:r w:rsidR="00C70091">
        <w:rPr>
          <w:rFonts w:hint="eastAsia"/>
        </w:rPr>
        <w:t>i</w:t>
      </w:r>
      <w:r w:rsidR="00C70091">
        <w:t>nt8</w:t>
      </w:r>
      <w:r w:rsidR="00C70091">
        <w:rPr>
          <w:rFonts w:hint="eastAsia"/>
        </w:rPr>
        <w:t>最小值</w:t>
      </w:r>
      <w:r w:rsidR="00C70091">
        <w:rPr>
          <w:rFonts w:hint="eastAsia"/>
        </w:rPr>
        <w:t>-256</w:t>
      </w:r>
      <w:r w:rsidR="00C70091">
        <w:rPr>
          <w:rFonts w:hint="eastAsia"/>
        </w:rPr>
        <w:t>），</w:t>
      </w:r>
      <w:r w:rsidR="0035603F">
        <w:rPr>
          <w:rFonts w:hint="eastAsia"/>
        </w:rPr>
        <w:t>此时输出</w:t>
      </w:r>
      <w:r w:rsidR="0035603F">
        <w:rPr>
          <w:rFonts w:hint="eastAsia"/>
        </w:rPr>
        <w:t>f</w:t>
      </w:r>
      <w:r w:rsidR="0035603F">
        <w:t>eature map</w:t>
      </w:r>
      <w:r w:rsidR="0035603F">
        <w:rPr>
          <w:rFonts w:hint="eastAsia"/>
        </w:rPr>
        <w:t>的</w:t>
      </w:r>
      <w:r w:rsidR="0035603F">
        <w:rPr>
          <w:rFonts w:hint="eastAsia"/>
        </w:rPr>
        <w:t>size</w:t>
      </w:r>
      <w:r w:rsidR="0035603F">
        <w:rPr>
          <w:rFonts w:hint="eastAsia"/>
        </w:rPr>
        <w:t>是</w:t>
      </w:r>
      <w:r w:rsidR="0035603F">
        <w:t>(4*4)</w:t>
      </w:r>
      <w:r w:rsidR="0035603F">
        <w:t>，</w:t>
      </w:r>
      <w:r w:rsidR="0035603F">
        <w:rPr>
          <w:rFonts w:hint="eastAsia"/>
        </w:rPr>
        <w:t>与输入的</w:t>
      </w:r>
      <w:r w:rsidR="0035603F">
        <w:rPr>
          <w:rFonts w:hint="eastAsia"/>
        </w:rPr>
        <w:t>s</w:t>
      </w:r>
      <w:r w:rsidR="0035603F">
        <w:t>ize</w:t>
      </w:r>
      <w:r w:rsidR="0035603F">
        <w:rPr>
          <w:rFonts w:hint="eastAsia"/>
        </w:rPr>
        <w:t>相同。</w:t>
      </w:r>
    </w:p>
    <w:p w14:paraId="39AE8930" w14:textId="77777777" w:rsidR="00A64CD5" w:rsidRDefault="00C54D79" w:rsidP="00A64CD5">
      <w:pPr>
        <w:keepNext/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4F823AF5" wp14:editId="31620AB9">
            <wp:extent cx="5303520" cy="2011680"/>
            <wp:effectExtent l="0" t="0" r="0" b="762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3520" cy="2011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15D949" w14:textId="0C2973DE" w:rsidR="00C54D79" w:rsidRDefault="00A64CD5" w:rsidP="00457D47">
      <w:pPr>
        <w:pStyle w:val="ac"/>
        <w:ind w:firstLine="400"/>
      </w:pPr>
      <w:bookmarkStart w:id="6" w:name="_Ref34223848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48778B">
        <w:rPr>
          <w:noProof/>
        </w:rPr>
        <w:t>4</w:t>
      </w:r>
      <w:r>
        <w:fldChar w:fldCharType="end"/>
      </w:r>
      <w:bookmarkEnd w:id="6"/>
      <w:r>
        <w:t xml:space="preserve"> </w:t>
      </w:r>
      <w:r>
        <w:rPr>
          <w:rFonts w:hint="eastAsia"/>
        </w:rPr>
        <w:t>（</w:t>
      </w:r>
      <w:r>
        <w:t>KX, KY, SX, SY</w:t>
      </w:r>
      <w:r>
        <w:rPr>
          <w:rFonts w:hint="eastAsia"/>
        </w:rPr>
        <w:t>）</w:t>
      </w:r>
      <w:r>
        <w:rPr>
          <w:rFonts w:hint="eastAsia"/>
        </w:rPr>
        <w:t>=</w:t>
      </w:r>
      <w:r>
        <w:rPr>
          <w:rFonts w:hint="eastAsia"/>
        </w:rPr>
        <w:t>（</w:t>
      </w:r>
      <w:r>
        <w:rPr>
          <w:rFonts w:hint="eastAsia"/>
        </w:rPr>
        <w:t>2,</w:t>
      </w:r>
      <w:r>
        <w:t xml:space="preserve"> </w:t>
      </w:r>
      <w:r>
        <w:rPr>
          <w:rFonts w:hint="eastAsia"/>
        </w:rPr>
        <w:t>2,</w:t>
      </w:r>
      <w:r>
        <w:t xml:space="preserve"> 1</w:t>
      </w:r>
      <w:r>
        <w:rPr>
          <w:rFonts w:hint="eastAsia"/>
        </w:rPr>
        <w:t>,</w:t>
      </w:r>
      <w:r>
        <w:t xml:space="preserve"> 1</w:t>
      </w:r>
      <w:r>
        <w:rPr>
          <w:rFonts w:hint="eastAsia"/>
        </w:rPr>
        <w:t>）</w:t>
      </w:r>
      <w:r>
        <w:t>Max Pooling</w:t>
      </w:r>
      <w:r>
        <w:rPr>
          <w:rFonts w:hint="eastAsia"/>
        </w:rPr>
        <w:t>示意图</w:t>
      </w:r>
      <w:r>
        <w:rPr>
          <w:rFonts w:hint="eastAsia"/>
        </w:rPr>
        <w:t>2</w:t>
      </w:r>
    </w:p>
    <w:p w14:paraId="22182706" w14:textId="306EEE49" w:rsidR="00A25111" w:rsidRDefault="00A25111" w:rsidP="00A25111">
      <w:pPr>
        <w:pStyle w:val="a6"/>
        <w:numPr>
          <w:ilvl w:val="0"/>
          <w:numId w:val="35"/>
        </w:numPr>
        <w:ind w:firstLineChars="0"/>
      </w:pPr>
      <w:r>
        <w:t>(KX, KY, SX, SY) = (2, 2, 1, 1)</w:t>
      </w:r>
      <w:r>
        <w:t>，上</w:t>
      </w:r>
      <w:r>
        <w:rPr>
          <w:rFonts w:hint="eastAsia"/>
        </w:rPr>
        <w:t>、左</w:t>
      </w:r>
      <w:r>
        <w:rPr>
          <w:rFonts w:hint="eastAsia"/>
        </w:rPr>
        <w:t>P</w:t>
      </w:r>
      <w:r>
        <w:t>AD</w:t>
      </w:r>
      <w:r>
        <w:t>为</w:t>
      </w:r>
      <w:r>
        <w:t>1</w:t>
      </w:r>
      <w:r>
        <w:t>，</w:t>
      </w:r>
      <w:r>
        <w:rPr>
          <w:rFonts w:hint="eastAsia"/>
        </w:rPr>
        <w:t>右</w:t>
      </w:r>
      <w:r>
        <w:t>、</w:t>
      </w:r>
      <w:r>
        <w:rPr>
          <w:rFonts w:hint="eastAsia"/>
        </w:rPr>
        <w:t>下</w:t>
      </w:r>
      <w:r>
        <w:rPr>
          <w:rFonts w:hint="eastAsia"/>
        </w:rPr>
        <w:t>P</w:t>
      </w:r>
      <w:r>
        <w:t>AD</w:t>
      </w:r>
      <w:r>
        <w:t>均为</w:t>
      </w:r>
      <w:r>
        <w:t>0</w:t>
      </w:r>
      <w:r>
        <w:t>。</w:t>
      </w:r>
    </w:p>
    <w:p w14:paraId="53B5D388" w14:textId="044DE6D4" w:rsidR="00626C99" w:rsidRDefault="00DD52CD" w:rsidP="00883CD6">
      <w:pPr>
        <w:ind w:left="420" w:firstLineChars="0" w:firstLine="0"/>
      </w:pPr>
      <w:r>
        <w:rPr>
          <w:rFonts w:hint="eastAsia"/>
        </w:rPr>
        <w:t>本例与上一个例子唯一不同的地方是上、左</w:t>
      </w:r>
      <w:r>
        <w:rPr>
          <w:rFonts w:hint="eastAsia"/>
        </w:rPr>
        <w:t>P</w:t>
      </w:r>
      <w:r>
        <w:t>AD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，而右、下</w:t>
      </w:r>
      <w:r>
        <w:rPr>
          <w:rFonts w:hint="eastAsia"/>
        </w:rPr>
        <w:t>P</w:t>
      </w:r>
      <w:r>
        <w:t>AD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M</w:t>
      </w:r>
      <w:r>
        <w:t xml:space="preserve">ax pooling </w:t>
      </w:r>
      <w:r>
        <w:rPr>
          <w:rFonts w:hint="eastAsia"/>
        </w:rPr>
        <w:t>输出的结果不同，</w:t>
      </w:r>
      <w:r>
        <w:rPr>
          <w:rFonts w:hint="eastAsia"/>
        </w:rPr>
        <w:t>s</w:t>
      </w:r>
      <w:r>
        <w:t>ize</w:t>
      </w:r>
      <w:r>
        <w:rPr>
          <w:rFonts w:hint="eastAsia"/>
        </w:rPr>
        <w:t>相同。</w:t>
      </w:r>
    </w:p>
    <w:p w14:paraId="63CC240C" w14:textId="07E7ADD1" w:rsidR="00626C99" w:rsidRDefault="00AF0A87" w:rsidP="00626C99">
      <w:pPr>
        <w:keepNext/>
        <w:ind w:firstLine="480"/>
      </w:pPr>
      <w:r>
        <w:rPr>
          <w:noProof/>
        </w:rPr>
        <w:drawing>
          <wp:inline distT="0" distB="0" distL="0" distR="0" wp14:anchorId="6352EF26" wp14:editId="4DBA875C">
            <wp:extent cx="5270500" cy="2122170"/>
            <wp:effectExtent l="0" t="0" r="635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122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80E000" w14:textId="53675FB1" w:rsidR="00626C99" w:rsidRDefault="00626C99" w:rsidP="00626C99">
      <w:pPr>
        <w:pStyle w:val="ac"/>
        <w:ind w:firstLine="40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48778B">
        <w:rPr>
          <w:noProof/>
        </w:rPr>
        <w:t>5</w:t>
      </w:r>
      <w:r>
        <w:fldChar w:fldCharType="end"/>
      </w:r>
      <w:r>
        <w:t xml:space="preserve"> </w:t>
      </w:r>
      <w:r>
        <w:rPr>
          <w:rFonts w:hint="eastAsia"/>
        </w:rPr>
        <w:t>（</w:t>
      </w:r>
      <w:r>
        <w:t>KX, KY, SX, SY</w:t>
      </w:r>
      <w:r>
        <w:rPr>
          <w:rFonts w:hint="eastAsia"/>
        </w:rPr>
        <w:t>）</w:t>
      </w:r>
      <w:r>
        <w:rPr>
          <w:rFonts w:hint="eastAsia"/>
        </w:rPr>
        <w:t>=</w:t>
      </w:r>
      <w:r>
        <w:rPr>
          <w:rFonts w:hint="eastAsia"/>
        </w:rPr>
        <w:t>（</w:t>
      </w:r>
      <w:r>
        <w:rPr>
          <w:rFonts w:hint="eastAsia"/>
        </w:rPr>
        <w:t>2,</w:t>
      </w:r>
      <w:r>
        <w:t xml:space="preserve"> </w:t>
      </w:r>
      <w:r>
        <w:rPr>
          <w:rFonts w:hint="eastAsia"/>
        </w:rPr>
        <w:t>2,</w:t>
      </w:r>
      <w:r>
        <w:t xml:space="preserve"> 1</w:t>
      </w:r>
      <w:r>
        <w:rPr>
          <w:rFonts w:hint="eastAsia"/>
        </w:rPr>
        <w:t>,</w:t>
      </w:r>
      <w:r>
        <w:t xml:space="preserve"> 1</w:t>
      </w:r>
      <w:r>
        <w:rPr>
          <w:rFonts w:hint="eastAsia"/>
        </w:rPr>
        <w:t>）</w:t>
      </w:r>
      <w:r>
        <w:t>Max Pooling</w:t>
      </w:r>
      <w:r>
        <w:rPr>
          <w:rFonts w:hint="eastAsia"/>
        </w:rPr>
        <w:t>示意图</w:t>
      </w:r>
      <w:r>
        <w:t>3</w:t>
      </w:r>
    </w:p>
    <w:p w14:paraId="635D90A6" w14:textId="739912EE" w:rsidR="009E7FDF" w:rsidRPr="009E7FDF" w:rsidRDefault="000326C7" w:rsidP="009E7FDF">
      <w:pPr>
        <w:ind w:firstLine="480"/>
      </w:pPr>
      <w:r>
        <w:rPr>
          <w:rFonts w:hint="eastAsia"/>
        </w:rPr>
        <w:t>以上例子以一个二维数字矩阵作为输入简单描述</w:t>
      </w:r>
      <w:r w:rsidR="009E7FDF">
        <w:rPr>
          <w:rFonts w:hint="eastAsia"/>
        </w:rPr>
        <w:t>了</w:t>
      </w:r>
      <w:r w:rsidR="009E7FDF">
        <w:rPr>
          <w:rFonts w:hint="eastAsia"/>
        </w:rPr>
        <w:t>M</w:t>
      </w:r>
      <w:r w:rsidR="009E7FDF">
        <w:t>ax Pooling</w:t>
      </w:r>
      <w:r w:rsidR="009E7FDF">
        <w:rPr>
          <w:rFonts w:hint="eastAsia"/>
        </w:rPr>
        <w:t>的算法，而在一个实际的神经网络中，</w:t>
      </w:r>
      <w:r w:rsidR="009E7FDF">
        <w:t>Max Pooling</w:t>
      </w:r>
      <w:r w:rsidR="009E7FDF">
        <w:rPr>
          <w:rFonts w:hint="eastAsia"/>
        </w:rPr>
        <w:t>层的输入通常是一个三维</w:t>
      </w:r>
      <w:r w:rsidR="00B418EF">
        <w:rPr>
          <w:rFonts w:hint="eastAsia"/>
        </w:rPr>
        <w:t>的</w:t>
      </w:r>
      <w:r w:rsidR="00B418EF">
        <w:rPr>
          <w:rFonts w:hint="eastAsia"/>
        </w:rPr>
        <w:t>f</w:t>
      </w:r>
      <w:r w:rsidR="00B418EF">
        <w:t>eature map</w:t>
      </w:r>
      <w:r w:rsidR="00B418EF">
        <w:t>。</w:t>
      </w:r>
      <w:r>
        <w:rPr>
          <w:rFonts w:hint="eastAsia"/>
        </w:rPr>
        <w:t>下一小节将说明如何对</w:t>
      </w:r>
      <w:r w:rsidR="00CC5188">
        <w:rPr>
          <w:rFonts w:hint="eastAsia"/>
        </w:rPr>
        <w:t>三维</w:t>
      </w:r>
      <w:r>
        <w:t xml:space="preserve"> feature map</w:t>
      </w:r>
      <w:r>
        <w:rPr>
          <w:rFonts w:hint="eastAsia"/>
        </w:rPr>
        <w:t>进行</w:t>
      </w:r>
      <w:r>
        <w:rPr>
          <w:rFonts w:hint="eastAsia"/>
        </w:rPr>
        <w:t>M</w:t>
      </w:r>
      <w:r>
        <w:t>ax Pooling</w:t>
      </w:r>
      <w:r>
        <w:rPr>
          <w:rFonts w:hint="eastAsia"/>
        </w:rPr>
        <w:t>处理。</w:t>
      </w:r>
    </w:p>
    <w:p w14:paraId="799DE187" w14:textId="69CA3300" w:rsidR="00191D9E" w:rsidRPr="001E704E" w:rsidRDefault="00CC5188" w:rsidP="00191D9E">
      <w:pPr>
        <w:pStyle w:val="2"/>
      </w:pPr>
      <w:r>
        <w:rPr>
          <w:rFonts w:hint="eastAsia"/>
        </w:rPr>
        <w:t>三维</w:t>
      </w:r>
      <w:r w:rsidR="00191D9E">
        <w:t>feature map</w:t>
      </w:r>
      <w:r w:rsidR="00191D9E">
        <w:rPr>
          <w:rFonts w:hint="eastAsia"/>
        </w:rPr>
        <w:t>的M</w:t>
      </w:r>
      <w:r w:rsidR="00191D9E">
        <w:t>ax Pooling</w:t>
      </w:r>
    </w:p>
    <w:p w14:paraId="253778E3" w14:textId="45F5406F" w:rsidR="00783104" w:rsidRDefault="00783104" w:rsidP="008912DD">
      <w:pPr>
        <w:ind w:firstLine="480"/>
      </w:pPr>
      <w:r>
        <w:rPr>
          <w:rFonts w:hint="eastAsia"/>
        </w:rPr>
        <w:t>卷积网络中的</w:t>
      </w:r>
      <w:r>
        <w:rPr>
          <w:rFonts w:hint="eastAsia"/>
        </w:rPr>
        <w:t>f</w:t>
      </w:r>
      <w:r>
        <w:t>eature map</w:t>
      </w:r>
      <w:r>
        <w:rPr>
          <w:rFonts w:hint="eastAsia"/>
        </w:rPr>
        <w:t>可以建模为一个</w:t>
      </w:r>
      <w:r>
        <w:rPr>
          <w:rFonts w:hint="eastAsia"/>
        </w:rPr>
        <w:t>3</w:t>
      </w:r>
      <w:r>
        <w:rPr>
          <w:rFonts w:hint="eastAsia"/>
        </w:rPr>
        <w:t>维数字矩阵，</w:t>
      </w:r>
      <w:r>
        <w:rPr>
          <w:rFonts w:hint="eastAsia"/>
        </w:rPr>
        <w:t>W</w:t>
      </w:r>
      <w:r>
        <w:rPr>
          <w:rFonts w:hint="eastAsia"/>
        </w:rPr>
        <w:t>、</w:t>
      </w:r>
      <w:r>
        <w:rPr>
          <w:rFonts w:hint="eastAsia"/>
        </w:rPr>
        <w:t>H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rPr>
          <w:rFonts w:hint="eastAsia"/>
        </w:rPr>
        <w:t>分别表示</w:t>
      </w:r>
      <w:r w:rsidR="00491237">
        <w:rPr>
          <w:rFonts w:hint="eastAsia"/>
        </w:rPr>
        <w:t>输入</w:t>
      </w:r>
      <w:r w:rsidR="00491237">
        <w:rPr>
          <w:rFonts w:hint="eastAsia"/>
        </w:rPr>
        <w:t>f</w:t>
      </w:r>
      <w:r w:rsidR="00491237">
        <w:t>eature map</w:t>
      </w:r>
      <w:r w:rsidR="00491237">
        <w:rPr>
          <w:rFonts w:hint="eastAsia"/>
        </w:rPr>
        <w:t>的</w:t>
      </w:r>
      <w:r>
        <w:t>Width</w:t>
      </w:r>
      <w:r>
        <w:t>，</w:t>
      </w:r>
      <w:r>
        <w:rPr>
          <w:rFonts w:hint="eastAsia"/>
        </w:rPr>
        <w:t>H</w:t>
      </w:r>
      <w:r>
        <w:t>eight</w:t>
      </w:r>
      <w:r>
        <w:rPr>
          <w:rFonts w:hint="eastAsia"/>
        </w:rPr>
        <w:t>，</w:t>
      </w:r>
      <w:r>
        <w:rPr>
          <w:rFonts w:hint="eastAsia"/>
        </w:rPr>
        <w:t>Depth</w:t>
      </w:r>
      <w:r>
        <w:rPr>
          <w:rFonts w:hint="eastAsia"/>
        </w:rPr>
        <w:t>。</w:t>
      </w:r>
      <w:r w:rsidR="00491237">
        <w:rPr>
          <w:rFonts w:hint="eastAsia"/>
        </w:rPr>
        <w:t>O</w:t>
      </w:r>
      <w:r w:rsidR="00491237">
        <w:t>W</w:t>
      </w:r>
      <w:r w:rsidR="00491237">
        <w:t>、</w:t>
      </w:r>
      <w:r w:rsidR="00491237">
        <w:rPr>
          <w:rFonts w:hint="eastAsia"/>
        </w:rPr>
        <w:t>O</w:t>
      </w:r>
      <w:r w:rsidR="00491237">
        <w:t>H</w:t>
      </w:r>
      <w:r w:rsidR="00491237">
        <w:rPr>
          <w:rFonts w:hint="eastAsia"/>
        </w:rPr>
        <w:t>分别表述输出</w:t>
      </w:r>
      <w:r w:rsidR="00491237">
        <w:rPr>
          <w:rFonts w:hint="eastAsia"/>
        </w:rPr>
        <w:t>f</w:t>
      </w:r>
      <w:r w:rsidR="00491237">
        <w:t>eature map</w:t>
      </w:r>
      <w:r w:rsidR="00491237">
        <w:rPr>
          <w:rFonts w:hint="eastAsia"/>
        </w:rPr>
        <w:t>的</w:t>
      </w:r>
      <w:r w:rsidR="00491237">
        <w:t>Width</w:t>
      </w:r>
      <w:r w:rsidR="00491237">
        <w:t>，</w:t>
      </w:r>
      <w:r w:rsidR="00491237">
        <w:rPr>
          <w:rFonts w:hint="eastAsia"/>
        </w:rPr>
        <w:t>H</w:t>
      </w:r>
      <w:r w:rsidR="00491237">
        <w:t>eight</w:t>
      </w:r>
      <w:r w:rsidR="00670D47">
        <w:rPr>
          <w:rFonts w:hint="eastAsia"/>
        </w:rPr>
        <w:t>。更多变量的定义见</w:t>
      </w:r>
      <w:r w:rsidR="00670D47">
        <w:fldChar w:fldCharType="begin"/>
      </w:r>
      <w:r w:rsidR="00670D47">
        <w:instrText xml:space="preserve"> </w:instrText>
      </w:r>
      <w:r w:rsidR="00670D47">
        <w:rPr>
          <w:rFonts w:hint="eastAsia"/>
        </w:rPr>
        <w:instrText>REF _Ref34171857 \h</w:instrText>
      </w:r>
      <w:r w:rsidR="00670D47">
        <w:instrText xml:space="preserve"> </w:instrText>
      </w:r>
      <w:r w:rsidR="00670D47">
        <w:fldChar w:fldCharType="separate"/>
      </w:r>
      <w:r w:rsidR="0048778B">
        <w:rPr>
          <w:rFonts w:hint="eastAsia"/>
        </w:rPr>
        <w:t>表格</w:t>
      </w:r>
      <w:r w:rsidR="0048778B">
        <w:rPr>
          <w:rFonts w:hint="eastAsia"/>
        </w:rPr>
        <w:t xml:space="preserve"> </w:t>
      </w:r>
      <w:r w:rsidR="0048778B">
        <w:rPr>
          <w:noProof/>
        </w:rPr>
        <w:t>1</w:t>
      </w:r>
      <w:r w:rsidR="00670D47">
        <w:fldChar w:fldCharType="end"/>
      </w:r>
      <w:r w:rsidR="00670D47">
        <w:t>。</w:t>
      </w:r>
    </w:p>
    <w:p w14:paraId="450E6158" w14:textId="05E9D4B4" w:rsidR="001C1C7B" w:rsidRDefault="001C1C7B" w:rsidP="008912DD">
      <w:pPr>
        <w:ind w:firstLine="480"/>
      </w:pPr>
    </w:p>
    <w:p w14:paraId="4BD7B900" w14:textId="43460594" w:rsidR="005E3E68" w:rsidRDefault="003229E0" w:rsidP="008912DD">
      <w:pPr>
        <w:ind w:firstLine="480"/>
      </w:pPr>
      <w:r>
        <w:lastRenderedPageBreak/>
        <w:fldChar w:fldCharType="begin"/>
      </w:r>
      <w:r>
        <w:instrText xml:space="preserve"> </w:instrText>
      </w:r>
      <w:r>
        <w:rPr>
          <w:rFonts w:hint="eastAsia"/>
        </w:rPr>
        <w:instrText>REF _Ref34171903 \h</w:instrText>
      </w:r>
      <w:r>
        <w:instrText xml:space="preserve"> </w:instrText>
      </w:r>
      <w:r>
        <w:fldChar w:fldCharType="separate"/>
      </w:r>
      <w:r w:rsidR="0048778B">
        <w:rPr>
          <w:rFonts w:hint="eastAsia"/>
        </w:rPr>
        <w:t>图</w:t>
      </w:r>
      <w:r w:rsidR="0048778B">
        <w:rPr>
          <w:rFonts w:hint="eastAsia"/>
        </w:rPr>
        <w:t xml:space="preserve"> </w:t>
      </w:r>
      <w:r w:rsidR="0048778B">
        <w:rPr>
          <w:noProof/>
        </w:rPr>
        <w:t>6</w:t>
      </w:r>
      <w:r>
        <w:fldChar w:fldCharType="end"/>
      </w:r>
      <w:r w:rsidR="002025C5">
        <w:rPr>
          <w:rFonts w:hint="eastAsia"/>
        </w:rPr>
        <w:t>为对一幅</w:t>
      </w:r>
      <w:r>
        <w:rPr>
          <w:rFonts w:hint="eastAsia"/>
        </w:rPr>
        <w:t>3</w:t>
      </w:r>
      <w:r>
        <w:t xml:space="preserve">-D feature map </w:t>
      </w:r>
      <w:r w:rsidR="00875D53">
        <w:rPr>
          <w:rFonts w:hint="eastAsia"/>
        </w:rPr>
        <w:t>作</w:t>
      </w:r>
      <w:r>
        <w:rPr>
          <w:rFonts w:hint="eastAsia"/>
        </w:rPr>
        <w:t>M</w:t>
      </w:r>
      <w:r>
        <w:t>ax Pooling</w:t>
      </w:r>
      <w:r w:rsidR="00875D53">
        <w:rPr>
          <w:rFonts w:hint="eastAsia"/>
        </w:rPr>
        <w:t>的</w:t>
      </w:r>
      <w:r>
        <w:rPr>
          <w:rFonts w:hint="eastAsia"/>
        </w:rPr>
        <w:t>示意图。如图所示，输入</w:t>
      </w:r>
      <w:r>
        <w:rPr>
          <w:rFonts w:hint="eastAsia"/>
        </w:rPr>
        <w:t>f</w:t>
      </w:r>
      <w:r>
        <w:t xml:space="preserve">eature map </w:t>
      </w:r>
      <w:r>
        <w:rPr>
          <w:rFonts w:hint="eastAsia"/>
        </w:rPr>
        <w:t>大小为</w:t>
      </w:r>
      <w:r>
        <w:rPr>
          <w:rFonts w:hint="eastAsia"/>
        </w:rPr>
        <w:t>W</w:t>
      </w:r>
      <w:r>
        <w:t>*H*C = 224*224*64</w:t>
      </w:r>
      <w:r>
        <w:rPr>
          <w:rFonts w:hint="eastAsia"/>
        </w:rPr>
        <w:t>，经过（</w:t>
      </w:r>
      <w:r>
        <w:rPr>
          <w:rFonts w:hint="eastAsia"/>
        </w:rPr>
        <w:t>K</w:t>
      </w:r>
      <w:r>
        <w:t>X</w:t>
      </w:r>
      <w:r>
        <w:rPr>
          <w:rFonts w:hint="eastAsia"/>
        </w:rPr>
        <w:t>，</w:t>
      </w:r>
      <w:r>
        <w:rPr>
          <w:rFonts w:hint="eastAsia"/>
        </w:rPr>
        <w:t>K</w:t>
      </w:r>
      <w:r>
        <w:t>Y</w:t>
      </w:r>
      <w:r>
        <w:rPr>
          <w:rFonts w:hint="eastAsia"/>
        </w:rPr>
        <w:t>，</w:t>
      </w:r>
      <w:r>
        <w:rPr>
          <w:rFonts w:hint="eastAsia"/>
        </w:rPr>
        <w:t>S</w:t>
      </w:r>
      <w:r>
        <w:t>X</w:t>
      </w:r>
      <w:r>
        <w:rPr>
          <w:rFonts w:hint="eastAsia"/>
        </w:rPr>
        <w:t>，</w:t>
      </w:r>
      <w:r>
        <w:rPr>
          <w:rFonts w:hint="eastAsia"/>
        </w:rPr>
        <w:t>S</w:t>
      </w:r>
      <w:r>
        <w:t>Y</w:t>
      </w:r>
      <w:r>
        <w:rPr>
          <w:rFonts w:hint="eastAsia"/>
        </w:rPr>
        <w:t>）</w:t>
      </w:r>
      <w:r>
        <w:rPr>
          <w:rFonts w:hint="eastAsia"/>
        </w:rPr>
        <w:t>=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）的</w:t>
      </w:r>
      <w:r>
        <w:rPr>
          <w:rFonts w:hint="eastAsia"/>
        </w:rPr>
        <w:t>M</w:t>
      </w:r>
      <w:r>
        <w:t>ax Pooling</w:t>
      </w:r>
      <w:r>
        <w:rPr>
          <w:rFonts w:hint="eastAsia"/>
        </w:rPr>
        <w:t>之后，输出</w:t>
      </w:r>
      <w:r>
        <w:rPr>
          <w:rFonts w:hint="eastAsia"/>
        </w:rPr>
        <w:t>f</w:t>
      </w:r>
      <w:r>
        <w:t>eature map</w:t>
      </w:r>
      <w:r>
        <w:rPr>
          <w:rFonts w:hint="eastAsia"/>
        </w:rPr>
        <w:t>大小为</w:t>
      </w:r>
      <w:r>
        <w:rPr>
          <w:rFonts w:hint="eastAsia"/>
        </w:rPr>
        <w:t>112*112*64</w:t>
      </w:r>
      <w:r w:rsidR="005560E4">
        <w:rPr>
          <w:rFonts w:hint="eastAsia"/>
        </w:rPr>
        <w:t>。注意</w:t>
      </w:r>
      <w:r w:rsidR="00D22A76">
        <w:rPr>
          <w:rFonts w:hint="eastAsia"/>
        </w:rPr>
        <w:t>M</w:t>
      </w:r>
      <w:r w:rsidR="00D22A76">
        <w:t>ax Pooling</w:t>
      </w:r>
      <w:r w:rsidR="00D22A76">
        <w:rPr>
          <w:rFonts w:hint="eastAsia"/>
        </w:rPr>
        <w:t>只改变</w:t>
      </w:r>
      <w:r w:rsidR="00D22A76">
        <w:rPr>
          <w:rFonts w:hint="eastAsia"/>
        </w:rPr>
        <w:t>W</w:t>
      </w:r>
      <w:r w:rsidR="00D22A76">
        <w:rPr>
          <w:rFonts w:hint="eastAsia"/>
        </w:rPr>
        <w:t>、</w:t>
      </w:r>
      <w:r w:rsidR="00D22A76">
        <w:rPr>
          <w:rFonts w:hint="eastAsia"/>
        </w:rPr>
        <w:t>H</w:t>
      </w:r>
      <w:r w:rsidR="00D22A76">
        <w:rPr>
          <w:rFonts w:hint="eastAsia"/>
        </w:rPr>
        <w:t>维度的大小，不改变</w:t>
      </w:r>
      <w:r w:rsidR="00D22A76">
        <w:rPr>
          <w:rFonts w:hint="eastAsia"/>
        </w:rPr>
        <w:t>C</w:t>
      </w:r>
      <w:r w:rsidR="00D22A76">
        <w:rPr>
          <w:rFonts w:hint="eastAsia"/>
        </w:rPr>
        <w:t>维度（</w:t>
      </w:r>
      <w:r w:rsidR="00D22A76">
        <w:rPr>
          <w:rFonts w:hint="eastAsia"/>
        </w:rPr>
        <w:t>Depth</w:t>
      </w:r>
      <w:r w:rsidR="00D22A76">
        <w:rPr>
          <w:rFonts w:hint="eastAsia"/>
        </w:rPr>
        <w:t>）的大小。</w:t>
      </w:r>
      <w:r w:rsidR="0041355A">
        <w:rPr>
          <w:rFonts w:hint="eastAsia"/>
        </w:rPr>
        <w:t xml:space="preserve"> </w:t>
      </w:r>
    </w:p>
    <w:p w14:paraId="68A5BD5F" w14:textId="784D8FC0" w:rsidR="002022BB" w:rsidRDefault="00091C4D" w:rsidP="008912DD">
      <w:pPr>
        <w:ind w:firstLine="480"/>
      </w:pPr>
      <w:r>
        <w:rPr>
          <w:rFonts w:hint="eastAsia"/>
        </w:rPr>
        <w:t>如果固定一个</w:t>
      </w:r>
      <w:r>
        <w:rPr>
          <w:rFonts w:hint="eastAsia"/>
        </w:rPr>
        <w:t>channel</w:t>
      </w:r>
      <w:r>
        <w:rPr>
          <w:rFonts w:hint="eastAsia"/>
        </w:rPr>
        <w:t>，将会得到一片二维的</w:t>
      </w:r>
      <w:r>
        <w:rPr>
          <w:rFonts w:hint="eastAsia"/>
        </w:rPr>
        <w:t>d</w:t>
      </w:r>
      <w:r>
        <w:t>epth slice</w:t>
      </w:r>
      <w:r>
        <w:t>，</w:t>
      </w:r>
      <w:r w:rsidR="008F6C54">
        <w:fldChar w:fldCharType="begin"/>
      </w:r>
      <w:r w:rsidR="008F6C54">
        <w:instrText xml:space="preserve"> </w:instrText>
      </w:r>
      <w:r w:rsidR="008F6C54">
        <w:rPr>
          <w:rFonts w:hint="eastAsia"/>
        </w:rPr>
        <w:instrText>REF _Ref34171903 \h</w:instrText>
      </w:r>
      <w:r w:rsidR="008F6C54">
        <w:instrText xml:space="preserve"> </w:instrText>
      </w:r>
      <w:r w:rsidR="008F6C54">
        <w:fldChar w:fldCharType="separate"/>
      </w:r>
      <w:r w:rsidR="0048778B">
        <w:rPr>
          <w:rFonts w:hint="eastAsia"/>
        </w:rPr>
        <w:t>图</w:t>
      </w:r>
      <w:r w:rsidR="0048778B">
        <w:rPr>
          <w:rFonts w:hint="eastAsia"/>
        </w:rPr>
        <w:t xml:space="preserve"> </w:t>
      </w:r>
      <w:r w:rsidR="0048778B">
        <w:rPr>
          <w:noProof/>
        </w:rPr>
        <w:t>6</w:t>
      </w:r>
      <w:r w:rsidR="008F6C54">
        <w:fldChar w:fldCharType="end"/>
      </w:r>
      <w:r w:rsidR="008F6C54">
        <w:rPr>
          <w:rFonts w:hint="eastAsia"/>
        </w:rPr>
        <w:t>中</w:t>
      </w:r>
      <w:r w:rsidR="00025E2E">
        <w:rPr>
          <w:rFonts w:hint="eastAsia"/>
        </w:rPr>
        <w:t>的输入</w:t>
      </w:r>
      <w:r w:rsidR="00025E2E">
        <w:rPr>
          <w:rFonts w:hint="eastAsia"/>
        </w:rPr>
        <w:t>f</w:t>
      </w:r>
      <w:r w:rsidR="00025E2E">
        <w:t>eature map</w:t>
      </w:r>
      <w:r>
        <w:rPr>
          <w:rFonts w:hint="eastAsia"/>
        </w:rPr>
        <w:t>共有</w:t>
      </w:r>
      <w:r>
        <w:rPr>
          <w:rFonts w:hint="eastAsia"/>
        </w:rPr>
        <w:t>64</w:t>
      </w:r>
      <w:r>
        <w:rPr>
          <w:rFonts w:hint="eastAsia"/>
        </w:rPr>
        <w:t>片</w:t>
      </w:r>
      <w:r w:rsidR="008F6C54">
        <w:rPr>
          <w:rFonts w:hint="eastAsia"/>
        </w:rPr>
        <w:t>d</w:t>
      </w:r>
      <w:r w:rsidR="008F6C54">
        <w:t>epth slice</w:t>
      </w:r>
      <w:r w:rsidR="00FE7066">
        <w:rPr>
          <w:rFonts w:hint="eastAsia"/>
        </w:rPr>
        <w:t>，</w:t>
      </w:r>
      <w:r w:rsidR="00160AA9">
        <w:rPr>
          <w:rFonts w:hint="eastAsia"/>
        </w:rPr>
        <w:t>每一片</w:t>
      </w:r>
      <w:r w:rsidR="008F6C54">
        <w:rPr>
          <w:rFonts w:hint="eastAsia"/>
        </w:rPr>
        <w:t>独立进行</w:t>
      </w:r>
      <w:r w:rsidR="008F6C54">
        <w:rPr>
          <w:rFonts w:hint="eastAsia"/>
        </w:rPr>
        <w:t>M</w:t>
      </w:r>
      <w:r w:rsidR="008F6C54">
        <w:t>ax Pooling</w:t>
      </w:r>
      <w:r w:rsidR="008F6C54">
        <w:rPr>
          <w:rFonts w:hint="eastAsia"/>
        </w:rPr>
        <w:t>运算，</w:t>
      </w:r>
      <w:r w:rsidR="006D1F95">
        <w:rPr>
          <w:rFonts w:hint="eastAsia"/>
        </w:rPr>
        <w:t>输出</w:t>
      </w:r>
      <w:r w:rsidR="006D1F95">
        <w:rPr>
          <w:rFonts w:hint="eastAsia"/>
        </w:rPr>
        <w:t>s</w:t>
      </w:r>
      <w:r w:rsidR="006D1F95">
        <w:t>ize</w:t>
      </w:r>
      <w:r w:rsidR="006D1F95">
        <w:rPr>
          <w:rFonts w:hint="eastAsia"/>
        </w:rPr>
        <w:t>为</w:t>
      </w:r>
      <w:r w:rsidR="006D1F95">
        <w:rPr>
          <w:rFonts w:hint="eastAsia"/>
        </w:rPr>
        <w:t>1</w:t>
      </w:r>
      <w:r w:rsidR="006D1F95">
        <w:t>12*112*1</w:t>
      </w:r>
      <w:r w:rsidR="006D1F95">
        <w:t>，</w:t>
      </w:r>
      <w:r w:rsidR="008F6C54">
        <w:rPr>
          <w:rFonts w:hint="eastAsia"/>
        </w:rPr>
        <w:t>因此</w:t>
      </w:r>
      <w:r w:rsidR="006D1F95">
        <w:rPr>
          <w:rFonts w:hint="eastAsia"/>
        </w:rPr>
        <w:t>对于整个输入</w:t>
      </w:r>
      <w:r w:rsidR="006D1F95">
        <w:rPr>
          <w:rFonts w:hint="eastAsia"/>
        </w:rPr>
        <w:t>f</w:t>
      </w:r>
      <w:r w:rsidR="006D1F95">
        <w:t>eature map</w:t>
      </w:r>
      <w:r w:rsidR="006D1F95">
        <w:t>，</w:t>
      </w:r>
      <w:r w:rsidR="006D1F95">
        <w:rPr>
          <w:rFonts w:hint="eastAsia"/>
        </w:rPr>
        <w:t>M</w:t>
      </w:r>
      <w:r w:rsidR="006D1F95">
        <w:t>ax Pooling</w:t>
      </w:r>
      <w:r w:rsidR="006D1F95">
        <w:rPr>
          <w:rFonts w:hint="eastAsia"/>
        </w:rPr>
        <w:t>之后</w:t>
      </w:r>
      <w:r w:rsidR="008F6C54">
        <w:rPr>
          <w:rFonts w:hint="eastAsia"/>
        </w:rPr>
        <w:t>会得到</w:t>
      </w:r>
      <w:r w:rsidR="008F6C54">
        <w:rPr>
          <w:rFonts w:hint="eastAsia"/>
        </w:rPr>
        <w:t>1</w:t>
      </w:r>
      <w:r w:rsidR="008F6C54">
        <w:t>12*112*64</w:t>
      </w:r>
      <w:r w:rsidR="008F6C54">
        <w:rPr>
          <w:rFonts w:hint="eastAsia"/>
        </w:rPr>
        <w:t>的输出。注意，</w:t>
      </w:r>
      <w:r w:rsidR="006537E7">
        <w:rPr>
          <w:rFonts w:hint="eastAsia"/>
        </w:rPr>
        <w:t>与卷积运算不同的是，</w:t>
      </w:r>
      <w:r w:rsidR="008F6C54">
        <w:t>Max Pooling</w:t>
      </w:r>
      <w:r w:rsidR="008F6C54">
        <w:rPr>
          <w:rFonts w:hint="eastAsia"/>
        </w:rPr>
        <w:t>运算中各通道之间是相互独立的，</w:t>
      </w:r>
      <w:r w:rsidR="006537E7">
        <w:rPr>
          <w:rFonts w:hint="eastAsia"/>
        </w:rPr>
        <w:t>通道之间的数据互不作用</w:t>
      </w:r>
      <w:r w:rsidR="008F6C54">
        <w:rPr>
          <w:rFonts w:hint="eastAsia"/>
        </w:rPr>
        <w:t>。</w:t>
      </w:r>
      <w:r w:rsidR="00B90E5D">
        <w:rPr>
          <w:rFonts w:hint="eastAsia"/>
        </w:rPr>
        <w:t>经过</w:t>
      </w:r>
      <w:r w:rsidR="00B90E5D">
        <w:rPr>
          <w:rFonts w:hint="eastAsia"/>
        </w:rPr>
        <w:t>m</w:t>
      </w:r>
      <w:r w:rsidR="00B90E5D">
        <w:t>ax pooling</w:t>
      </w:r>
      <w:r w:rsidR="00B90E5D">
        <w:rPr>
          <w:rFonts w:hint="eastAsia"/>
        </w:rPr>
        <w:t>之后，输出</w:t>
      </w:r>
      <w:r w:rsidR="00B90E5D">
        <w:rPr>
          <w:rFonts w:hint="eastAsia"/>
        </w:rPr>
        <w:t>f</w:t>
      </w:r>
      <w:r w:rsidR="00B90E5D">
        <w:t>eature map</w:t>
      </w:r>
      <w:r w:rsidR="00B90E5D">
        <w:rPr>
          <w:rFonts w:hint="eastAsia"/>
        </w:rPr>
        <w:t>的大小为输入的</w:t>
      </w:r>
      <w:r w:rsidR="00B90E5D">
        <w:rPr>
          <w:rFonts w:hint="eastAsia"/>
        </w:rPr>
        <w:t>1/</w:t>
      </w:r>
      <w:r w:rsidR="00B90E5D">
        <w:rPr>
          <w:rFonts w:hint="eastAsia"/>
        </w:rPr>
        <w:t>（</w:t>
      </w:r>
      <w:r w:rsidR="00B90E5D">
        <w:rPr>
          <w:rFonts w:hint="eastAsia"/>
        </w:rPr>
        <w:t>S</w:t>
      </w:r>
      <w:r w:rsidR="00B90E5D">
        <w:t>X*SY</w:t>
      </w:r>
      <w:r w:rsidR="00B90E5D">
        <w:t>）。</w:t>
      </w:r>
    </w:p>
    <w:p w14:paraId="12E4804C" w14:textId="77777777" w:rsidR="00765533" w:rsidRDefault="00765533" w:rsidP="00765533">
      <w:pPr>
        <w:keepNext/>
        <w:ind w:firstLine="480"/>
        <w:jc w:val="center"/>
      </w:pPr>
      <w:r>
        <w:rPr>
          <w:rFonts w:hint="eastAsia"/>
          <w:noProof/>
        </w:rPr>
        <w:drawing>
          <wp:inline distT="0" distB="0" distL="0" distR="0" wp14:anchorId="5E51ED2C" wp14:editId="5BD394D1">
            <wp:extent cx="4533900" cy="2982025"/>
            <wp:effectExtent l="0" t="0" r="0" b="8890"/>
            <wp:docPr id="2" name="图片 2" descr="图片包含 时钟, 物体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MaxpoolSample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0908" cy="2986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FD2B1E" w14:textId="01A2023B" w:rsidR="00765533" w:rsidRDefault="00765533" w:rsidP="00765533">
      <w:pPr>
        <w:pStyle w:val="ac"/>
        <w:ind w:firstLine="400"/>
      </w:pPr>
      <w:bookmarkStart w:id="7" w:name="_Ref34171903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48778B">
        <w:rPr>
          <w:noProof/>
        </w:rPr>
        <w:t>6</w:t>
      </w:r>
      <w:r>
        <w:fldChar w:fldCharType="end"/>
      </w:r>
      <w:bookmarkEnd w:id="7"/>
      <w:r>
        <w:t xml:space="preserve"> Max Pooling on a 224</w:t>
      </w:r>
      <w:r w:rsidR="009B7EA4">
        <w:rPr>
          <w:rFonts w:hint="eastAsia"/>
        </w:rPr>
        <w:t>*</w:t>
      </w:r>
      <w:r>
        <w:t>224</w:t>
      </w:r>
      <w:r w:rsidR="009B7EA4">
        <w:rPr>
          <w:rFonts w:hint="eastAsia"/>
        </w:rPr>
        <w:t>*</w:t>
      </w:r>
      <w:r>
        <w:t>64 feature map</w:t>
      </w:r>
    </w:p>
    <w:p w14:paraId="4B6EC817" w14:textId="7BDD84F3" w:rsidR="009171B7" w:rsidRDefault="00B1604E" w:rsidP="009A049C">
      <w:pPr>
        <w:pStyle w:val="2"/>
      </w:pPr>
      <w:r>
        <w:t>IP</w:t>
      </w:r>
      <w:r w:rsidR="009171B7">
        <w:rPr>
          <w:rFonts w:hint="eastAsia"/>
        </w:rPr>
        <w:t>功能</w:t>
      </w:r>
      <w:r w:rsidR="00386EE0">
        <w:rPr>
          <w:rFonts w:hint="eastAsia"/>
        </w:rPr>
        <w:t>说明</w:t>
      </w:r>
    </w:p>
    <w:p w14:paraId="56330F92" w14:textId="6DC91545" w:rsidR="009D6F0B" w:rsidRDefault="0063723F" w:rsidP="009D6F0B">
      <w:pPr>
        <w:ind w:firstLine="480"/>
      </w:pPr>
      <w:r>
        <w:rPr>
          <w:rFonts w:hint="eastAsia"/>
        </w:rPr>
        <w:t>本</w:t>
      </w:r>
      <w:r w:rsidR="009D6F0B">
        <w:t>IP</w:t>
      </w:r>
      <w:r w:rsidR="009D6F0B">
        <w:rPr>
          <w:rFonts w:hint="eastAsia"/>
        </w:rPr>
        <w:t>对卷积输出的</w:t>
      </w:r>
      <w:r w:rsidR="009D6F0B">
        <w:rPr>
          <w:rFonts w:hint="eastAsia"/>
        </w:rPr>
        <w:t>f</w:t>
      </w:r>
      <w:r w:rsidR="009D6F0B">
        <w:t xml:space="preserve">eature map </w:t>
      </w:r>
      <w:r w:rsidR="009D6F0B">
        <w:rPr>
          <w:rFonts w:hint="eastAsia"/>
        </w:rPr>
        <w:t>做</w:t>
      </w:r>
      <w:r w:rsidR="009D6F0B">
        <w:rPr>
          <w:rFonts w:hint="eastAsia"/>
        </w:rPr>
        <w:t>P</w:t>
      </w:r>
      <w:r w:rsidR="009D6F0B">
        <w:t>ooling</w:t>
      </w:r>
      <w:r w:rsidR="009D6F0B">
        <w:rPr>
          <w:rFonts w:hint="eastAsia"/>
        </w:rPr>
        <w:t>运算，即，其输入为卷积层输出的一幅完整的</w:t>
      </w:r>
      <w:r w:rsidR="009D6F0B">
        <w:rPr>
          <w:rFonts w:hint="eastAsia"/>
        </w:rPr>
        <w:t>f</w:t>
      </w:r>
      <w:r w:rsidR="009D6F0B">
        <w:t>eature map</w:t>
      </w:r>
      <w:r w:rsidR="009D6F0B">
        <w:t>，</w:t>
      </w:r>
      <w:r w:rsidR="009D6F0B">
        <w:rPr>
          <w:rFonts w:hint="eastAsia"/>
        </w:rPr>
        <w:t>输出为按照</w:t>
      </w:r>
      <w:r w:rsidR="009D6F0B">
        <w:rPr>
          <w:rFonts w:hint="eastAsia"/>
        </w:rPr>
        <w:t>M</w:t>
      </w:r>
      <w:r w:rsidR="009D6F0B">
        <w:t>ax Pooling</w:t>
      </w:r>
      <w:r w:rsidR="009D6F0B">
        <w:rPr>
          <w:rFonts w:hint="eastAsia"/>
        </w:rPr>
        <w:t>算法处理之后的</w:t>
      </w:r>
      <w:r w:rsidR="009D6F0B">
        <w:rPr>
          <w:rFonts w:hint="eastAsia"/>
        </w:rPr>
        <w:t>f</w:t>
      </w:r>
      <w:r w:rsidR="009D6F0B">
        <w:t>eature map</w:t>
      </w:r>
      <w:r w:rsidR="009D6F0B">
        <w:t>。</w:t>
      </w:r>
      <w:r w:rsidR="009D6F0B">
        <w:rPr>
          <w:rFonts w:hint="eastAsia"/>
        </w:rPr>
        <w:t>I</w:t>
      </w:r>
      <w:r w:rsidR="009D6F0B">
        <w:t>P</w:t>
      </w:r>
      <w:r w:rsidR="009D6F0B">
        <w:rPr>
          <w:rFonts w:hint="eastAsia"/>
        </w:rPr>
        <w:t>采用并行</w:t>
      </w:r>
      <w:r w:rsidR="0071339A">
        <w:rPr>
          <w:rFonts w:hint="eastAsia"/>
        </w:rPr>
        <w:t>设计</w:t>
      </w:r>
      <w:r w:rsidR="009D6F0B">
        <w:rPr>
          <w:rFonts w:hint="eastAsia"/>
        </w:rPr>
        <w:t>的方法，性能</w:t>
      </w:r>
      <w:r w:rsidR="00325FC9">
        <w:rPr>
          <w:rFonts w:hint="eastAsia"/>
        </w:rPr>
        <w:t>和资源均</w:t>
      </w:r>
      <w:r w:rsidR="00325FC9">
        <w:rPr>
          <w:rFonts w:hint="eastAsia"/>
        </w:rPr>
        <w:t>s</w:t>
      </w:r>
      <w:r w:rsidR="00325FC9">
        <w:t>calable</w:t>
      </w:r>
      <w:r w:rsidR="00325FC9">
        <w:t>，</w:t>
      </w:r>
      <w:r w:rsidR="009D6F0B">
        <w:rPr>
          <w:rFonts w:hint="eastAsia"/>
        </w:rPr>
        <w:t>可配置为</w:t>
      </w:r>
      <w:r w:rsidR="009D6F0B">
        <w:rPr>
          <w:rFonts w:hint="eastAsia"/>
        </w:rPr>
        <w:t>1</w:t>
      </w:r>
      <w:r w:rsidR="009D6F0B">
        <w:t>x</w:t>
      </w:r>
      <w:r w:rsidR="009D6F0B">
        <w:t>，</w:t>
      </w:r>
      <w:r w:rsidR="009D6F0B">
        <w:rPr>
          <w:rFonts w:hint="eastAsia"/>
        </w:rPr>
        <w:t>2</w:t>
      </w:r>
      <w:r w:rsidR="009D6F0B">
        <w:t>x</w:t>
      </w:r>
      <w:r w:rsidR="009D6F0B">
        <w:t>，</w:t>
      </w:r>
      <w:r w:rsidR="009D6F0B">
        <w:t>4x</w:t>
      </w:r>
      <w:r w:rsidR="009D6F0B">
        <w:t>，</w:t>
      </w:r>
      <w:r w:rsidR="009D6F0B">
        <w:t>8x</w:t>
      </w:r>
      <w:r w:rsidR="009D6F0B">
        <w:t>，</w:t>
      </w:r>
      <w:r w:rsidR="009D6F0B">
        <w:rPr>
          <w:rFonts w:hint="eastAsia"/>
        </w:rPr>
        <w:t>配置为</w:t>
      </w:r>
      <w:r w:rsidR="009D6F0B">
        <w:rPr>
          <w:rFonts w:hint="eastAsia"/>
        </w:rPr>
        <w:t>8</w:t>
      </w:r>
      <w:r w:rsidR="009D6F0B">
        <w:t>x</w:t>
      </w:r>
      <w:r w:rsidR="009D6F0B">
        <w:rPr>
          <w:rFonts w:hint="eastAsia"/>
        </w:rPr>
        <w:t>性能时，</w:t>
      </w:r>
      <w:r w:rsidR="00B1645F">
        <w:rPr>
          <w:rFonts w:hint="eastAsia"/>
        </w:rPr>
        <w:t>在</w:t>
      </w:r>
      <w:r w:rsidR="00B1645F">
        <w:rPr>
          <w:rFonts w:hint="eastAsia"/>
        </w:rPr>
        <w:t>c</w:t>
      </w:r>
      <w:r w:rsidR="00B1645F">
        <w:t>lock</w:t>
      </w:r>
      <w:r w:rsidR="00B1645F">
        <w:rPr>
          <w:rFonts w:hint="eastAsia"/>
        </w:rPr>
        <w:t>为</w:t>
      </w:r>
      <w:r w:rsidR="00B1645F">
        <w:rPr>
          <w:rFonts w:hint="eastAsia"/>
        </w:rPr>
        <w:t>1</w:t>
      </w:r>
      <w:r w:rsidR="00B1645F">
        <w:t>GH</w:t>
      </w:r>
      <w:r w:rsidR="00B1645F">
        <w:rPr>
          <w:rFonts w:hint="eastAsia"/>
        </w:rPr>
        <w:t>下，</w:t>
      </w:r>
      <w:r w:rsidR="009D6F0B">
        <w:rPr>
          <w:rFonts w:hint="eastAsia"/>
        </w:rPr>
        <w:t>吞吐率</w:t>
      </w:r>
      <w:r w:rsidR="00B1645F">
        <w:rPr>
          <w:rFonts w:hint="eastAsia"/>
        </w:rPr>
        <w:t>达到</w:t>
      </w:r>
      <w:r w:rsidR="00B1645F">
        <w:rPr>
          <w:rFonts w:hint="eastAsia"/>
        </w:rPr>
        <w:t>1</w:t>
      </w:r>
      <w:r w:rsidR="00B1645F">
        <w:t>28GiB/s</w:t>
      </w:r>
      <w:r w:rsidR="00B1645F">
        <w:t>。</w:t>
      </w:r>
    </w:p>
    <w:p w14:paraId="0F01E767" w14:textId="77777777" w:rsidR="00F862B0" w:rsidRDefault="005542CF" w:rsidP="00325FC9">
      <w:pPr>
        <w:ind w:firstLine="480"/>
      </w:pPr>
      <w:r>
        <w:t>IP</w:t>
      </w:r>
      <w:r>
        <w:rPr>
          <w:rFonts w:hint="eastAsia"/>
        </w:rPr>
        <w:t>的处理</w:t>
      </w:r>
      <w:r w:rsidR="0071339A">
        <w:rPr>
          <w:rFonts w:hint="eastAsia"/>
        </w:rPr>
        <w:t>l</w:t>
      </w:r>
      <w:r w:rsidR="0071339A">
        <w:t>atency</w:t>
      </w:r>
      <w:r>
        <w:rPr>
          <w:rFonts w:hint="eastAsia"/>
        </w:rPr>
        <w:t>较</w:t>
      </w:r>
      <w:r w:rsidR="0071339A">
        <w:rPr>
          <w:rFonts w:hint="eastAsia"/>
        </w:rPr>
        <w:t>小（当</w:t>
      </w:r>
      <w:r w:rsidR="0071339A">
        <w:rPr>
          <w:rFonts w:hint="eastAsia"/>
        </w:rPr>
        <w:t>s</w:t>
      </w:r>
      <w:r w:rsidR="0071339A">
        <w:t>tride</w:t>
      </w:r>
      <w:r w:rsidR="0071339A">
        <w:rPr>
          <w:rFonts w:hint="eastAsia"/>
        </w:rPr>
        <w:t>大于</w:t>
      </w:r>
      <w:r w:rsidR="0071339A">
        <w:rPr>
          <w:rFonts w:hint="eastAsia"/>
        </w:rPr>
        <w:t>1</w:t>
      </w:r>
      <w:r w:rsidR="0071339A">
        <w:rPr>
          <w:rFonts w:hint="eastAsia"/>
        </w:rPr>
        <w:t>时，</w:t>
      </w:r>
      <w:proofErr w:type="spellStart"/>
      <w:r w:rsidR="0071339A">
        <w:rPr>
          <w:rFonts w:hint="eastAsia"/>
        </w:rPr>
        <w:t>l</w:t>
      </w:r>
      <w:r w:rsidR="0071339A">
        <w:t>antency</w:t>
      </w:r>
      <w:proofErr w:type="spellEnd"/>
      <w:r w:rsidR="0071339A">
        <w:rPr>
          <w:rFonts w:hint="eastAsia"/>
        </w:rPr>
        <w:t>只有</w:t>
      </w:r>
      <w:r w:rsidR="0071339A">
        <w:rPr>
          <w:rFonts w:hint="eastAsia"/>
        </w:rPr>
        <w:t>6</w:t>
      </w:r>
      <w:r w:rsidR="0071339A">
        <w:rPr>
          <w:rFonts w:hint="eastAsia"/>
        </w:rPr>
        <w:t>个</w:t>
      </w:r>
      <w:r w:rsidR="0071339A">
        <w:rPr>
          <w:rFonts w:hint="eastAsia"/>
        </w:rPr>
        <w:t>c</w:t>
      </w:r>
      <w:r w:rsidR="0071339A">
        <w:t>lock cycle</w:t>
      </w:r>
      <w:r w:rsidR="0071339A">
        <w:t>）</w:t>
      </w:r>
      <w:r w:rsidR="00F862B0">
        <w:t>。</w:t>
      </w:r>
    </w:p>
    <w:p w14:paraId="7BEEEFD9" w14:textId="6CD13F07" w:rsidR="00A72491" w:rsidRDefault="00F862B0" w:rsidP="00325FC9">
      <w:pPr>
        <w:ind w:firstLine="480"/>
      </w:pPr>
      <w:r>
        <w:rPr>
          <w:rFonts w:hint="eastAsia"/>
        </w:rPr>
        <w:lastRenderedPageBreak/>
        <w:t>I</w:t>
      </w:r>
      <w:r>
        <w:t>P</w:t>
      </w:r>
      <w:r w:rsidR="00325FC9">
        <w:rPr>
          <w:rFonts w:hint="eastAsia"/>
        </w:rPr>
        <w:t>主要消耗的资源在</w:t>
      </w:r>
      <w:r w:rsidR="00325FC9">
        <w:rPr>
          <w:rFonts w:hint="eastAsia"/>
        </w:rPr>
        <w:t>R</w:t>
      </w:r>
      <w:r w:rsidR="00325FC9">
        <w:t>AM BLOCK</w:t>
      </w:r>
      <w:r w:rsidR="00325FC9">
        <w:t>，</w:t>
      </w:r>
      <w:bookmarkStart w:id="8" w:name="_Toc34162539"/>
      <w:r w:rsidR="00325FC9">
        <w:rPr>
          <w:rFonts w:hint="eastAsia"/>
        </w:rPr>
        <w:t>实际使用中根据资源配置的需求，</w:t>
      </w:r>
      <w:r w:rsidR="00325FC9">
        <w:rPr>
          <w:rFonts w:hint="eastAsia"/>
        </w:rPr>
        <w:t>R</w:t>
      </w:r>
      <w:r w:rsidR="00325FC9">
        <w:t>AM BLOCK</w:t>
      </w:r>
      <w:r w:rsidR="00325FC9">
        <w:rPr>
          <w:rFonts w:hint="eastAsia"/>
        </w:rPr>
        <w:t>深度通常较浅（例如</w:t>
      </w:r>
      <w:r w:rsidR="00325FC9">
        <w:rPr>
          <w:rFonts w:hint="eastAsia"/>
        </w:rPr>
        <w:t>32</w:t>
      </w:r>
      <w:r w:rsidR="00325FC9">
        <w:rPr>
          <w:rFonts w:hint="eastAsia"/>
        </w:rPr>
        <w:t>），在</w:t>
      </w:r>
      <w:r w:rsidR="00325FC9">
        <w:rPr>
          <w:rFonts w:hint="eastAsia"/>
        </w:rPr>
        <w:t>F</w:t>
      </w:r>
      <w:r w:rsidR="00325FC9">
        <w:t>PGA</w:t>
      </w:r>
      <w:r w:rsidR="00325FC9">
        <w:rPr>
          <w:rFonts w:hint="eastAsia"/>
        </w:rPr>
        <w:t>上实现时，综合工具会用</w:t>
      </w:r>
      <w:r w:rsidR="00325FC9">
        <w:rPr>
          <w:rFonts w:hint="eastAsia"/>
        </w:rPr>
        <w:t>d</w:t>
      </w:r>
      <w:r w:rsidR="00325FC9">
        <w:t>istributed RAM</w:t>
      </w:r>
      <w:r w:rsidR="00325FC9">
        <w:rPr>
          <w:rFonts w:hint="eastAsia"/>
        </w:rPr>
        <w:t>，在芯片上实现时，一般会采用</w:t>
      </w:r>
      <w:r w:rsidR="00325FC9">
        <w:rPr>
          <w:rFonts w:hint="eastAsia"/>
        </w:rPr>
        <w:t>register</w:t>
      </w:r>
      <w:r w:rsidR="002037DD">
        <w:rPr>
          <w:rFonts w:hint="eastAsia"/>
        </w:rPr>
        <w:t>组</w:t>
      </w:r>
      <w:r w:rsidR="00325FC9">
        <w:rPr>
          <w:rFonts w:hint="eastAsia"/>
        </w:rPr>
        <w:t>。</w:t>
      </w:r>
    </w:p>
    <w:p w14:paraId="11DFAFE0" w14:textId="5B21B3C2" w:rsidR="00873161" w:rsidRDefault="00873161" w:rsidP="00325FC9">
      <w:pPr>
        <w:ind w:firstLine="480"/>
      </w:pPr>
      <w:r>
        <w:rPr>
          <w:rFonts w:hint="eastAsia"/>
        </w:rPr>
        <w:t>本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支持</w:t>
      </w:r>
      <w:r>
        <w:t>KX</w:t>
      </w:r>
      <w:r>
        <w:t>，</w:t>
      </w:r>
      <w:r>
        <w:rPr>
          <w:rFonts w:hint="eastAsia"/>
        </w:rPr>
        <w:t>K</w:t>
      </w:r>
      <w:r>
        <w:t>Y</w:t>
      </w:r>
      <w:r>
        <w:t>，</w:t>
      </w:r>
      <w:r>
        <w:rPr>
          <w:rFonts w:hint="eastAsia"/>
        </w:rPr>
        <w:t>S</w:t>
      </w:r>
      <w:r>
        <w:t>X</w:t>
      </w:r>
      <w:r>
        <w:t>，</w:t>
      </w:r>
      <w:r>
        <w:rPr>
          <w:rFonts w:hint="eastAsia"/>
        </w:rPr>
        <w:t>S</w:t>
      </w:r>
      <w:r>
        <w:t>Y</w:t>
      </w:r>
      <w:r>
        <w:t>，</w:t>
      </w:r>
      <w:r>
        <w:rPr>
          <w:rFonts w:hint="eastAsia"/>
        </w:rPr>
        <w:t>上、下、左、右</w:t>
      </w:r>
      <w:r>
        <w:rPr>
          <w:rFonts w:hint="eastAsia"/>
        </w:rPr>
        <w:t>P</w:t>
      </w:r>
      <w:r>
        <w:t>AD</w:t>
      </w:r>
      <w:r>
        <w:rPr>
          <w:rFonts w:hint="eastAsia"/>
        </w:rPr>
        <w:t>的动态配置。</w:t>
      </w:r>
    </w:p>
    <w:p w14:paraId="3DD9F80C" w14:textId="362D3020" w:rsidR="0002402A" w:rsidRPr="00A31E0F" w:rsidRDefault="00F836CA" w:rsidP="009A049C">
      <w:pPr>
        <w:pStyle w:val="1"/>
      </w:pPr>
      <w:r>
        <w:rPr>
          <w:rFonts w:hint="eastAsia"/>
        </w:rPr>
        <w:t>IP</w:t>
      </w:r>
      <w:r w:rsidR="00942C81" w:rsidRPr="00A31E0F">
        <w:rPr>
          <w:rFonts w:hint="eastAsia"/>
        </w:rPr>
        <w:t>接口</w:t>
      </w:r>
      <w:bookmarkEnd w:id="8"/>
    </w:p>
    <w:p w14:paraId="001FAA46" w14:textId="015F9D8F" w:rsidR="00F6214E" w:rsidRDefault="00F6214E" w:rsidP="00F6214E">
      <w:pPr>
        <w:pStyle w:val="2"/>
      </w:pPr>
      <w:r>
        <w:rPr>
          <w:rFonts w:hint="eastAsia"/>
        </w:rPr>
        <w:t>I</w:t>
      </w:r>
      <w:r>
        <w:t>P</w:t>
      </w:r>
      <w:r>
        <w:rPr>
          <w:rFonts w:hint="eastAsia"/>
        </w:rPr>
        <w:t>模块组成</w:t>
      </w:r>
    </w:p>
    <w:p w14:paraId="6D3E6A21" w14:textId="1059703D" w:rsidR="00E60FAC" w:rsidRDefault="00F143FB" w:rsidP="00867F79">
      <w:pPr>
        <w:ind w:firstLine="480"/>
      </w:pPr>
      <w:r>
        <w:rPr>
          <w:rFonts w:hint="eastAsia"/>
        </w:rPr>
        <w:t xml:space="preserve">IP </w:t>
      </w:r>
      <w:r w:rsidR="00867F79">
        <w:rPr>
          <w:rFonts w:hint="eastAsia"/>
        </w:rPr>
        <w:t>包含以下</w:t>
      </w:r>
      <w:r>
        <w:rPr>
          <w:rFonts w:hint="eastAsia"/>
        </w:rPr>
        <w:t>设计</w:t>
      </w:r>
      <w:r w:rsidR="00867F79">
        <w:rPr>
          <w:rFonts w:hint="eastAsia"/>
        </w:rPr>
        <w:t>文件：</w:t>
      </w:r>
    </w:p>
    <w:p w14:paraId="73E508B7" w14:textId="77777777" w:rsidR="00867F79" w:rsidRDefault="00867F79" w:rsidP="00F143FB">
      <w:pPr>
        <w:pStyle w:val="a6"/>
        <w:numPr>
          <w:ilvl w:val="0"/>
          <w:numId w:val="39"/>
        </w:numPr>
        <w:ind w:firstLineChars="0"/>
      </w:pPr>
      <w:r>
        <w:t>pooling_block.sv</w:t>
      </w:r>
    </w:p>
    <w:p w14:paraId="348C4D91" w14:textId="77777777" w:rsidR="00867F79" w:rsidRDefault="00867F79" w:rsidP="00F143FB">
      <w:pPr>
        <w:pStyle w:val="a6"/>
        <w:numPr>
          <w:ilvl w:val="0"/>
          <w:numId w:val="39"/>
        </w:numPr>
        <w:ind w:firstLineChars="0"/>
      </w:pPr>
      <w:r>
        <w:t>pooling_buffer.sv</w:t>
      </w:r>
    </w:p>
    <w:p w14:paraId="05887B89" w14:textId="77777777" w:rsidR="00867F79" w:rsidRDefault="00867F79" w:rsidP="00F143FB">
      <w:pPr>
        <w:pStyle w:val="a6"/>
        <w:numPr>
          <w:ilvl w:val="0"/>
          <w:numId w:val="39"/>
        </w:numPr>
        <w:ind w:firstLineChars="0"/>
      </w:pPr>
      <w:r>
        <w:t>pooling_buffer_ctrl.sv</w:t>
      </w:r>
    </w:p>
    <w:p w14:paraId="5FF7F1A9" w14:textId="77777777" w:rsidR="00867F79" w:rsidRDefault="00867F79" w:rsidP="00F143FB">
      <w:pPr>
        <w:pStyle w:val="a6"/>
        <w:numPr>
          <w:ilvl w:val="0"/>
          <w:numId w:val="39"/>
        </w:numPr>
        <w:ind w:firstLineChars="0"/>
      </w:pPr>
      <w:r>
        <w:t>pooling_line.sv</w:t>
      </w:r>
    </w:p>
    <w:p w14:paraId="45FED7C1" w14:textId="77777777" w:rsidR="00867F79" w:rsidRDefault="00867F79" w:rsidP="00F143FB">
      <w:pPr>
        <w:pStyle w:val="a6"/>
        <w:numPr>
          <w:ilvl w:val="0"/>
          <w:numId w:val="39"/>
        </w:numPr>
        <w:ind w:firstLineChars="0"/>
      </w:pPr>
      <w:r>
        <w:t>pooling_params.sv</w:t>
      </w:r>
    </w:p>
    <w:p w14:paraId="5CA7EE83" w14:textId="77777777" w:rsidR="00867F79" w:rsidRDefault="00867F79" w:rsidP="00F143FB">
      <w:pPr>
        <w:pStyle w:val="a6"/>
        <w:numPr>
          <w:ilvl w:val="0"/>
          <w:numId w:val="39"/>
        </w:numPr>
        <w:ind w:firstLineChars="0"/>
      </w:pPr>
      <w:proofErr w:type="spellStart"/>
      <w:r>
        <w:t>pooling_sfifo.v</w:t>
      </w:r>
      <w:proofErr w:type="spellEnd"/>
    </w:p>
    <w:p w14:paraId="31760AE8" w14:textId="77777777" w:rsidR="00867F79" w:rsidRDefault="00867F79" w:rsidP="00F143FB">
      <w:pPr>
        <w:pStyle w:val="a6"/>
        <w:numPr>
          <w:ilvl w:val="0"/>
          <w:numId w:val="39"/>
        </w:numPr>
        <w:ind w:firstLineChars="0"/>
      </w:pPr>
      <w:r>
        <w:t>pooling_split.sv</w:t>
      </w:r>
    </w:p>
    <w:p w14:paraId="60EAFE68" w14:textId="188D2EAA" w:rsidR="00867F79" w:rsidRDefault="00867F79" w:rsidP="00F143FB">
      <w:pPr>
        <w:pStyle w:val="a6"/>
        <w:numPr>
          <w:ilvl w:val="0"/>
          <w:numId w:val="39"/>
        </w:numPr>
        <w:ind w:firstLineChars="0"/>
      </w:pPr>
      <w:r>
        <w:t>pooling_top.sv</w:t>
      </w:r>
    </w:p>
    <w:p w14:paraId="76CB2221" w14:textId="41D9D435" w:rsidR="00F6214E" w:rsidRDefault="00F6214E" w:rsidP="00F6214E">
      <w:pPr>
        <w:pStyle w:val="2"/>
      </w:pPr>
      <w:r>
        <w:rPr>
          <w:rFonts w:hint="eastAsia"/>
        </w:rPr>
        <w:t>I</w:t>
      </w:r>
      <w:r>
        <w:t>P</w:t>
      </w:r>
      <w:r>
        <w:rPr>
          <w:rFonts w:hint="eastAsia"/>
        </w:rPr>
        <w:t>顶层参数</w:t>
      </w:r>
    </w:p>
    <w:p w14:paraId="5F1764D1" w14:textId="6D6E3609" w:rsidR="00E60FAC" w:rsidRDefault="00D97479" w:rsidP="001E38C2">
      <w:pPr>
        <w:ind w:firstLine="480"/>
      </w:pPr>
      <w:r>
        <w:rPr>
          <w:rFonts w:hint="eastAsia"/>
        </w:rPr>
        <w:t>顶层</w:t>
      </w:r>
      <w:r w:rsidR="00F143FB">
        <w:rPr>
          <w:rFonts w:hint="eastAsia"/>
        </w:rPr>
        <w:t>m</w:t>
      </w:r>
      <w:r w:rsidR="00F143FB">
        <w:t>odule</w:t>
      </w:r>
      <w:r>
        <w:rPr>
          <w:rFonts w:hint="eastAsia"/>
        </w:rPr>
        <w:t>为</w:t>
      </w:r>
      <w:r>
        <w:rPr>
          <w:rFonts w:hint="eastAsia"/>
        </w:rPr>
        <w:t>p</w:t>
      </w:r>
      <w:r>
        <w:t>ooling_top.sv</w:t>
      </w:r>
      <w:r>
        <w:t>。</w:t>
      </w:r>
      <w:r w:rsidR="00B3216D">
        <w:fldChar w:fldCharType="begin"/>
      </w:r>
      <w:r w:rsidR="00B3216D">
        <w:instrText xml:space="preserve"> REF _Ref34211515 \h </w:instrText>
      </w:r>
      <w:r w:rsidR="00B3216D">
        <w:fldChar w:fldCharType="separate"/>
      </w:r>
      <w:r w:rsidR="0048778B">
        <w:rPr>
          <w:rFonts w:hint="eastAsia"/>
        </w:rPr>
        <w:t>表格</w:t>
      </w:r>
      <w:r w:rsidR="0048778B">
        <w:rPr>
          <w:rFonts w:hint="eastAsia"/>
        </w:rPr>
        <w:t xml:space="preserve"> </w:t>
      </w:r>
      <w:r w:rsidR="0048778B">
        <w:rPr>
          <w:noProof/>
        </w:rPr>
        <w:t>2</w:t>
      </w:r>
      <w:r w:rsidR="00B3216D">
        <w:fldChar w:fldCharType="end"/>
      </w:r>
      <w:r w:rsidR="00B3216D">
        <w:rPr>
          <w:rFonts w:hint="eastAsia"/>
        </w:rPr>
        <w:t>中</w:t>
      </w:r>
      <w:r w:rsidR="0050510D">
        <w:rPr>
          <w:rFonts w:hint="eastAsia"/>
        </w:rPr>
        <w:t>1~8</w:t>
      </w:r>
      <w:r w:rsidR="0050510D">
        <w:rPr>
          <w:rFonts w:hint="eastAsia"/>
        </w:rPr>
        <w:t>为模块顶层参数，可以通过改变它们的值将</w:t>
      </w:r>
      <w:r w:rsidR="0050510D">
        <w:rPr>
          <w:rFonts w:hint="eastAsia"/>
        </w:rPr>
        <w:t>I</w:t>
      </w:r>
      <w:r w:rsidR="0050510D">
        <w:t>P</w:t>
      </w:r>
      <w:r w:rsidR="0050510D">
        <w:rPr>
          <w:rFonts w:hint="eastAsia"/>
        </w:rPr>
        <w:t>配置为不同的性能</w:t>
      </w:r>
      <w:r w:rsidR="00CC403A">
        <w:rPr>
          <w:rFonts w:hint="eastAsia"/>
        </w:rPr>
        <w:t>，具体地</w:t>
      </w:r>
      <w:r w:rsidR="002D383D">
        <w:rPr>
          <w:rFonts w:hint="eastAsia"/>
        </w:rPr>
        <w:t>：</w:t>
      </w:r>
    </w:p>
    <w:p w14:paraId="2C774DC4" w14:textId="4246DA4E" w:rsidR="003C3D84" w:rsidRDefault="003C3D84" w:rsidP="003C3D84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P</w:t>
      </w:r>
      <w:r>
        <w:t>IX_DW</w:t>
      </w:r>
      <w:r>
        <w:t>。</w:t>
      </w:r>
      <w:r w:rsidR="0096259B">
        <w:rPr>
          <w:rFonts w:hint="eastAsia"/>
        </w:rPr>
        <w:t>P</w:t>
      </w:r>
      <w:r w:rsidR="0096259B">
        <w:t>IX_DW=</w:t>
      </w:r>
      <w:r w:rsidR="00D456E5">
        <w:rPr>
          <w:rFonts w:hint="eastAsia"/>
        </w:rPr>
        <w:t>8</w:t>
      </w:r>
      <w:r w:rsidR="00D456E5">
        <w:rPr>
          <w:rFonts w:hint="eastAsia"/>
        </w:rPr>
        <w:t>时，支持</w:t>
      </w:r>
      <w:r w:rsidR="00D456E5">
        <w:rPr>
          <w:rFonts w:hint="eastAsia"/>
        </w:rPr>
        <w:t>i</w:t>
      </w:r>
      <w:r w:rsidR="00D456E5">
        <w:t>nt8</w:t>
      </w:r>
      <w:r w:rsidR="00D456E5">
        <w:rPr>
          <w:rFonts w:hint="eastAsia"/>
        </w:rPr>
        <w:t>网络</w:t>
      </w:r>
      <w:r w:rsidR="00D456E5">
        <w:t>；</w:t>
      </w:r>
      <w:r w:rsidR="0096259B">
        <w:rPr>
          <w:rFonts w:hint="eastAsia"/>
        </w:rPr>
        <w:t>=</w:t>
      </w:r>
      <w:r w:rsidR="00D456E5">
        <w:rPr>
          <w:rFonts w:hint="eastAsia"/>
        </w:rPr>
        <w:t>1</w:t>
      </w:r>
      <w:r w:rsidR="00D456E5">
        <w:t>6</w:t>
      </w:r>
      <w:r w:rsidR="00D456E5">
        <w:rPr>
          <w:rFonts w:hint="eastAsia"/>
        </w:rPr>
        <w:t>时，支持</w:t>
      </w:r>
      <w:r w:rsidR="00D456E5">
        <w:rPr>
          <w:rFonts w:hint="eastAsia"/>
        </w:rPr>
        <w:t>i</w:t>
      </w:r>
      <w:r w:rsidR="00D456E5">
        <w:t>nt16</w:t>
      </w:r>
      <w:r w:rsidR="00D456E5">
        <w:rPr>
          <w:rFonts w:hint="eastAsia"/>
        </w:rPr>
        <w:t>网络</w:t>
      </w:r>
      <w:r w:rsidR="00DA17B9">
        <w:rPr>
          <w:rFonts w:hint="eastAsia"/>
        </w:rPr>
        <w:t>；</w:t>
      </w:r>
    </w:p>
    <w:p w14:paraId="442A5C8F" w14:textId="15231796" w:rsidR="00DA17B9" w:rsidRDefault="00DA17B9" w:rsidP="003C3D84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I</w:t>
      </w:r>
      <w:r>
        <w:t>N_DW</w:t>
      </w:r>
      <w:r>
        <w:t>。</w:t>
      </w:r>
      <w:r>
        <w:rPr>
          <w:rFonts w:hint="eastAsia"/>
        </w:rPr>
        <w:t>输入数据的位宽</w:t>
      </w:r>
      <w:r w:rsidR="00962DAB">
        <w:rPr>
          <w:rFonts w:hint="eastAsia"/>
        </w:rPr>
        <w:t>，例如，</w:t>
      </w:r>
      <w:r w:rsidR="00962DAB">
        <w:rPr>
          <w:rFonts w:hint="eastAsia"/>
        </w:rPr>
        <w:t>i</w:t>
      </w:r>
      <w:r w:rsidR="00962DAB">
        <w:t>nt8</w:t>
      </w:r>
      <w:r w:rsidR="00962DAB">
        <w:rPr>
          <w:rFonts w:hint="eastAsia"/>
        </w:rPr>
        <w:t>网络，同时处理</w:t>
      </w:r>
      <w:r w:rsidR="00962DAB">
        <w:rPr>
          <w:rFonts w:hint="eastAsia"/>
        </w:rPr>
        <w:t>16</w:t>
      </w:r>
      <w:r w:rsidR="00962DAB">
        <w:rPr>
          <w:rFonts w:hint="eastAsia"/>
        </w:rPr>
        <w:t>个通道，</w:t>
      </w:r>
      <w:r w:rsidR="00962DAB">
        <w:rPr>
          <w:rFonts w:hint="eastAsia"/>
        </w:rPr>
        <w:t>I</w:t>
      </w:r>
      <w:r w:rsidR="00962DAB">
        <w:t>N_DW=16*8=128</w:t>
      </w:r>
      <w:r w:rsidR="00967E0A">
        <w:t>；</w:t>
      </w:r>
    </w:p>
    <w:p w14:paraId="67B083D5" w14:textId="759E0B6D" w:rsidR="00120D6E" w:rsidRDefault="00120D6E" w:rsidP="00120D6E">
      <w:pPr>
        <w:pStyle w:val="a6"/>
        <w:ind w:left="420" w:firstLineChars="0" w:firstLine="0"/>
      </w:pPr>
      <w:r>
        <w:rPr>
          <w:rFonts w:hint="eastAsia"/>
        </w:rPr>
        <w:t>i</w:t>
      </w:r>
      <w:r>
        <w:t>nt16</w:t>
      </w:r>
      <w:r>
        <w:rPr>
          <w:rFonts w:hint="eastAsia"/>
        </w:rPr>
        <w:t>网络，同时处理</w:t>
      </w:r>
      <w:r>
        <w:rPr>
          <w:rFonts w:hint="eastAsia"/>
        </w:rPr>
        <w:t>8</w:t>
      </w:r>
      <w:r>
        <w:rPr>
          <w:rFonts w:hint="eastAsia"/>
        </w:rPr>
        <w:t>个通道，</w:t>
      </w:r>
      <w:r>
        <w:rPr>
          <w:rFonts w:hint="eastAsia"/>
        </w:rPr>
        <w:t>I</w:t>
      </w:r>
      <w:r>
        <w:t>N_DW=8*16=128</w:t>
      </w:r>
      <w:r>
        <w:t>；</w:t>
      </w:r>
    </w:p>
    <w:p w14:paraId="723F33A5" w14:textId="6EE40E94" w:rsidR="00120D6E" w:rsidRDefault="000B0423" w:rsidP="003C3D84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X</w:t>
      </w:r>
      <w:r>
        <w:t>MAX</w:t>
      </w:r>
      <w:r>
        <w:t>。</w:t>
      </w:r>
      <w:r w:rsidR="009B7ED2">
        <w:rPr>
          <w:rFonts w:hint="eastAsia"/>
        </w:rPr>
        <w:t>I</w:t>
      </w:r>
      <w:r w:rsidR="009B7ED2">
        <w:t>P</w:t>
      </w:r>
      <w:r w:rsidR="009B7ED2">
        <w:rPr>
          <w:rFonts w:hint="eastAsia"/>
        </w:rPr>
        <w:t>所能处理的最大“</w:t>
      </w:r>
      <w:r w:rsidR="009B7ED2">
        <w:rPr>
          <w:rFonts w:hint="eastAsia"/>
        </w:rPr>
        <w:t>X</w:t>
      </w:r>
      <w:r w:rsidR="009B7ED2">
        <w:rPr>
          <w:rFonts w:hint="eastAsia"/>
        </w:rPr>
        <w:t>”值</w:t>
      </w:r>
      <w:r w:rsidR="00215A46">
        <w:rPr>
          <w:rFonts w:hint="eastAsia"/>
        </w:rPr>
        <w:t>（</w:t>
      </w:r>
      <w:r w:rsidR="00215A46">
        <w:rPr>
          <w:rFonts w:hint="eastAsia"/>
        </w:rPr>
        <w:t>w</w:t>
      </w:r>
      <w:r w:rsidR="00215A46">
        <w:t xml:space="preserve">hat is </w:t>
      </w:r>
      <w:r w:rsidR="006A4DAE">
        <w:t>“X”</w:t>
      </w:r>
      <w:r w:rsidR="00215A46">
        <w:t xml:space="preserve">? </w:t>
      </w:r>
      <w:r w:rsidR="00215A46">
        <w:rPr>
          <w:rFonts w:hint="eastAsia"/>
        </w:rPr>
        <w:t>ref</w:t>
      </w:r>
      <w:r w:rsidR="00215A46">
        <w:t xml:space="preserve">er to </w:t>
      </w:r>
      <w:r w:rsidR="009C175A">
        <w:fldChar w:fldCharType="begin"/>
      </w:r>
      <w:r w:rsidR="009C175A">
        <w:instrText xml:space="preserve"> REF _Ref34212126 \h </w:instrText>
      </w:r>
      <w:r w:rsidR="009C175A">
        <w:fldChar w:fldCharType="separate"/>
      </w:r>
      <w:r w:rsidR="0048778B">
        <w:rPr>
          <w:rFonts w:hint="eastAsia"/>
        </w:rPr>
        <w:t>表格</w:t>
      </w:r>
      <w:r w:rsidR="0048778B">
        <w:rPr>
          <w:rFonts w:hint="eastAsia"/>
        </w:rPr>
        <w:t xml:space="preserve"> </w:t>
      </w:r>
      <w:r w:rsidR="0048778B">
        <w:rPr>
          <w:noProof/>
        </w:rPr>
        <w:t>3</w:t>
      </w:r>
      <w:r w:rsidR="009C175A">
        <w:fldChar w:fldCharType="end"/>
      </w:r>
      <w:r w:rsidR="009C175A">
        <w:t>）；</w:t>
      </w:r>
    </w:p>
    <w:p w14:paraId="26A56D18" w14:textId="010589E4" w:rsidR="00BA0A92" w:rsidRDefault="00BA0A92" w:rsidP="003C3D84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H</w:t>
      </w:r>
      <w:r>
        <w:t>MAX</w:t>
      </w:r>
      <w:r>
        <w:t>。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所能处理的最大“</w:t>
      </w:r>
      <w:r>
        <w:rPr>
          <w:rFonts w:hint="eastAsia"/>
        </w:rPr>
        <w:t>B</w:t>
      </w:r>
      <w:r>
        <w:t>LOCK_Y</w:t>
      </w:r>
      <w:r>
        <w:rPr>
          <w:rFonts w:hint="eastAsia"/>
        </w:rPr>
        <w:t>”值</w:t>
      </w:r>
      <w:r>
        <w:t>；</w:t>
      </w:r>
    </w:p>
    <w:p w14:paraId="624D21AF" w14:textId="77777777" w:rsidR="005B7C8C" w:rsidRDefault="00AD5B49" w:rsidP="003C3D84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K</w:t>
      </w:r>
      <w:r>
        <w:t>MAX</w:t>
      </w:r>
      <w:r>
        <w:t>。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所能处理的“</w:t>
      </w:r>
      <w:r>
        <w:rPr>
          <w:rFonts w:hint="eastAsia"/>
        </w:rPr>
        <w:t>K</w:t>
      </w:r>
      <w:r>
        <w:t>X</w:t>
      </w:r>
      <w:r>
        <w:rPr>
          <w:rFonts w:hint="eastAsia"/>
        </w:rPr>
        <w:t>”或“</w:t>
      </w:r>
      <w:r>
        <w:rPr>
          <w:rFonts w:hint="eastAsia"/>
        </w:rPr>
        <w:t>K</w:t>
      </w:r>
      <w:r>
        <w:t>Y</w:t>
      </w:r>
      <w:r>
        <w:rPr>
          <w:rFonts w:hint="eastAsia"/>
        </w:rPr>
        <w:t>”或“</w:t>
      </w:r>
      <w:r>
        <w:rPr>
          <w:rFonts w:hint="eastAsia"/>
        </w:rPr>
        <w:t>S</w:t>
      </w:r>
      <w:r>
        <w:t>X</w:t>
      </w:r>
      <w:r>
        <w:rPr>
          <w:rFonts w:hint="eastAsia"/>
        </w:rPr>
        <w:t>”或“</w:t>
      </w:r>
      <w:r>
        <w:rPr>
          <w:rFonts w:hint="eastAsia"/>
        </w:rPr>
        <w:t>S</w:t>
      </w:r>
      <w:r>
        <w:t>Y</w:t>
      </w:r>
      <w:r>
        <w:rPr>
          <w:rFonts w:hint="eastAsia"/>
        </w:rPr>
        <w:t>”的最大值；</w:t>
      </w:r>
    </w:p>
    <w:p w14:paraId="58F08A0F" w14:textId="5DFA7C16" w:rsidR="00AD5B49" w:rsidRDefault="005B7C8C" w:rsidP="003C3D84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lastRenderedPageBreak/>
        <w:t>B</w:t>
      </w:r>
      <w:r>
        <w:t>MAX</w:t>
      </w:r>
      <w:r>
        <w:t>。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所能处理的“</w:t>
      </w:r>
      <w:r>
        <w:rPr>
          <w:rFonts w:hint="eastAsia"/>
        </w:rPr>
        <w:t>Z</w:t>
      </w:r>
      <w:r>
        <w:t>_BLOCKS</w:t>
      </w:r>
      <w:r>
        <w:rPr>
          <w:rFonts w:hint="eastAsia"/>
        </w:rPr>
        <w:t>”，“</w:t>
      </w:r>
      <w:r>
        <w:rPr>
          <w:rFonts w:hint="eastAsia"/>
        </w:rPr>
        <w:t>Y</w:t>
      </w:r>
      <w:r>
        <w:t>_BLOCKS</w:t>
      </w:r>
      <w:r w:rsidR="00BC5D1A">
        <w:rPr>
          <w:rFonts w:hint="eastAsia"/>
        </w:rPr>
        <w:t>”的最大值；</w:t>
      </w:r>
    </w:p>
    <w:p w14:paraId="28173D09" w14:textId="7B722666" w:rsidR="00CC58DF" w:rsidRDefault="00CC58DF" w:rsidP="003C3D84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F</w:t>
      </w:r>
      <w:r>
        <w:t>IFO_SHOW_AHEAD</w:t>
      </w:r>
      <w:r>
        <w:t>。</w:t>
      </w:r>
      <w:r>
        <w:rPr>
          <w:rFonts w:hint="eastAsia"/>
        </w:rPr>
        <w:t>控制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中使用</w:t>
      </w:r>
      <w:r>
        <w:rPr>
          <w:rFonts w:hint="eastAsia"/>
        </w:rPr>
        <w:t>F</w:t>
      </w:r>
      <w:r>
        <w:t>IFO</w:t>
      </w:r>
      <w:r>
        <w:rPr>
          <w:rFonts w:hint="eastAsia"/>
        </w:rPr>
        <w:t>是否</w:t>
      </w:r>
      <w:r>
        <w:rPr>
          <w:rFonts w:hint="eastAsia"/>
        </w:rPr>
        <w:t>s</w:t>
      </w:r>
      <w:r>
        <w:t>how ahead</w:t>
      </w:r>
      <w:r>
        <w:t>，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时，会优化</w:t>
      </w:r>
      <w:r>
        <w:rPr>
          <w:rFonts w:hint="eastAsia"/>
        </w:rPr>
        <w:t>F</w:t>
      </w:r>
      <w:r>
        <w:t>IFO</w:t>
      </w:r>
      <w:r>
        <w:rPr>
          <w:rFonts w:hint="eastAsia"/>
        </w:rPr>
        <w:t>部分的时序，建议在</w:t>
      </w:r>
      <w:r>
        <w:rPr>
          <w:rFonts w:hint="eastAsia"/>
        </w:rPr>
        <w:t>F</w:t>
      </w:r>
      <w:r>
        <w:t>PGA</w:t>
      </w:r>
      <w:r>
        <w:rPr>
          <w:rFonts w:hint="eastAsia"/>
        </w:rPr>
        <w:t>上使用时设置为</w:t>
      </w:r>
      <w:r>
        <w:rPr>
          <w:rFonts w:hint="eastAsia"/>
        </w:rPr>
        <w:t>1</w:t>
      </w:r>
      <w:r>
        <w:rPr>
          <w:rFonts w:hint="eastAsia"/>
        </w:rPr>
        <w:t>，在芯片上实现时设置为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14:paraId="3BB48D4A" w14:textId="2563ECFE" w:rsidR="0030267D" w:rsidRDefault="0030267D" w:rsidP="003C3D84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P</w:t>
      </w:r>
      <w:r>
        <w:t>ORT_N</w:t>
      </w:r>
      <w:r>
        <w:t>。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并行处理的分块数</w:t>
      </w:r>
      <w:r w:rsidR="00CB2990">
        <w:rPr>
          <w:rFonts w:hint="eastAsia"/>
        </w:rPr>
        <w:t>（</w:t>
      </w:r>
      <w:r>
        <w:rPr>
          <w:rFonts w:hint="eastAsia"/>
        </w:rPr>
        <w:t>a</w:t>
      </w:r>
      <w:r>
        <w:t>long W dimension</w:t>
      </w:r>
      <w:r w:rsidR="00CB2990">
        <w:t>）</w:t>
      </w:r>
      <w:r>
        <w:t>。</w:t>
      </w:r>
      <w:r w:rsidR="004B0048">
        <w:rPr>
          <w:rFonts w:hint="eastAsia"/>
        </w:rPr>
        <w:t>可以通过</w:t>
      </w:r>
      <w:proofErr w:type="gramStart"/>
      <w:r w:rsidR="004B0048">
        <w:rPr>
          <w:rFonts w:hint="eastAsia"/>
        </w:rPr>
        <w:t>配置此</w:t>
      </w:r>
      <w:proofErr w:type="gramEnd"/>
      <w:r w:rsidR="004B0048">
        <w:rPr>
          <w:rFonts w:hint="eastAsia"/>
        </w:rPr>
        <w:t>参数来控制</w:t>
      </w:r>
      <w:r w:rsidR="004B0048">
        <w:rPr>
          <w:rFonts w:hint="eastAsia"/>
        </w:rPr>
        <w:t>I</w:t>
      </w:r>
      <w:r w:rsidR="004B0048">
        <w:t>P</w:t>
      </w:r>
      <w:r w:rsidR="004B0048">
        <w:rPr>
          <w:rFonts w:hint="eastAsia"/>
        </w:rPr>
        <w:t>的</w:t>
      </w:r>
      <w:r w:rsidR="007928BB">
        <w:rPr>
          <w:rFonts w:hint="eastAsia"/>
        </w:rPr>
        <w:t>数据吞吐率</w:t>
      </w:r>
      <w:r w:rsidR="004B0048">
        <w:rPr>
          <w:rFonts w:hint="eastAsia"/>
        </w:rPr>
        <w:t>和资源消耗，当</w:t>
      </w:r>
      <w:r w:rsidR="004B0048">
        <w:rPr>
          <w:rFonts w:hint="eastAsia"/>
        </w:rPr>
        <w:t>P</w:t>
      </w:r>
      <w:r w:rsidR="004B0048">
        <w:t>ORT_N</w:t>
      </w:r>
      <w:r w:rsidR="004B0048">
        <w:rPr>
          <w:rFonts w:hint="eastAsia"/>
        </w:rPr>
        <w:t>增加时，</w:t>
      </w:r>
      <w:r w:rsidR="004B0048">
        <w:rPr>
          <w:rFonts w:hint="eastAsia"/>
        </w:rPr>
        <w:t>I</w:t>
      </w:r>
      <w:r w:rsidR="004B0048">
        <w:t>P</w:t>
      </w:r>
      <w:r w:rsidR="004B0048">
        <w:rPr>
          <w:rFonts w:hint="eastAsia"/>
        </w:rPr>
        <w:t>的数据的吞吐率和资源消耗将按比例增加。</w:t>
      </w:r>
    </w:p>
    <w:p w14:paraId="269F9415" w14:textId="3686AC11" w:rsidR="00A7076E" w:rsidRPr="00D13CF4" w:rsidRDefault="00A7076E" w:rsidP="00A7076E">
      <w:pPr>
        <w:ind w:firstLineChars="0" w:firstLine="0"/>
        <w:rPr>
          <w:color w:val="FF0000"/>
        </w:rPr>
      </w:pPr>
      <w:r w:rsidRPr="00D13CF4">
        <w:rPr>
          <w:rFonts w:hint="eastAsia"/>
          <w:color w:val="FF0000"/>
        </w:rPr>
        <w:t>9</w:t>
      </w:r>
      <w:r w:rsidRPr="00D13CF4">
        <w:rPr>
          <w:color w:val="FF0000"/>
        </w:rPr>
        <w:t>~15</w:t>
      </w:r>
      <w:r w:rsidRPr="00D13CF4">
        <w:rPr>
          <w:rFonts w:hint="eastAsia"/>
          <w:color w:val="FF0000"/>
        </w:rPr>
        <w:t>为衍生参数，</w:t>
      </w:r>
      <w:proofErr w:type="gramStart"/>
      <w:r w:rsidRPr="00D13CF4">
        <w:rPr>
          <w:rFonts w:hint="eastAsia"/>
          <w:color w:val="FF0000"/>
        </w:rPr>
        <w:t>例化时</w:t>
      </w:r>
      <w:proofErr w:type="gramEnd"/>
      <w:r w:rsidRPr="00D13CF4">
        <w:rPr>
          <w:rFonts w:hint="eastAsia"/>
          <w:color w:val="FF0000"/>
        </w:rPr>
        <w:t>不允许修改。</w:t>
      </w:r>
    </w:p>
    <w:p w14:paraId="712351BB" w14:textId="4AD47A4F" w:rsidR="003725B8" w:rsidRDefault="003725B8" w:rsidP="003725B8">
      <w:pPr>
        <w:pStyle w:val="ac"/>
        <w:keepNext/>
        <w:ind w:firstLine="400"/>
      </w:pPr>
      <w:bookmarkStart w:id="9" w:name="_Ref34211515"/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48778B">
        <w:rPr>
          <w:noProof/>
        </w:rPr>
        <w:t>2</w:t>
      </w:r>
      <w:r>
        <w:fldChar w:fldCharType="end"/>
      </w:r>
      <w:bookmarkEnd w:id="9"/>
      <w:r>
        <w:t xml:space="preserve"> Top parameters </w:t>
      </w:r>
    </w:p>
    <w:tbl>
      <w:tblPr>
        <w:tblStyle w:val="a8"/>
        <w:tblW w:w="5000" w:type="pct"/>
        <w:tblLook w:val="04A0" w:firstRow="1" w:lastRow="0" w:firstColumn="1" w:lastColumn="0" w:noHBand="0" w:noVBand="1"/>
      </w:tblPr>
      <w:tblGrid>
        <w:gridCol w:w="1139"/>
        <w:gridCol w:w="2307"/>
        <w:gridCol w:w="936"/>
        <w:gridCol w:w="3914"/>
      </w:tblGrid>
      <w:tr w:rsidR="00365D48" w:rsidRPr="00A31E0F" w14:paraId="1321FC4B" w14:textId="77777777" w:rsidTr="00365D48">
        <w:tc>
          <w:tcPr>
            <w:tcW w:w="767" w:type="pct"/>
          </w:tcPr>
          <w:p w14:paraId="2E1AE5FE" w14:textId="5C31902B" w:rsidR="00365D48" w:rsidRPr="00A31E0F" w:rsidRDefault="00365D48" w:rsidP="00E60FAC">
            <w:pPr>
              <w:spacing w:line="300" w:lineRule="auto"/>
              <w:ind w:firstLine="361"/>
              <w:jc w:val="left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序号</w:t>
            </w:r>
          </w:p>
        </w:tc>
        <w:tc>
          <w:tcPr>
            <w:tcW w:w="1281" w:type="pct"/>
          </w:tcPr>
          <w:p w14:paraId="5D271250" w14:textId="77FC88D9" w:rsidR="00365D48" w:rsidRPr="00A31E0F" w:rsidRDefault="00365D48" w:rsidP="00E60FAC">
            <w:pPr>
              <w:spacing w:line="300" w:lineRule="auto"/>
              <w:ind w:firstLine="361"/>
              <w:jc w:val="left"/>
              <w:rPr>
                <w:b/>
                <w:sz w:val="18"/>
                <w:szCs w:val="18"/>
              </w:rPr>
            </w:pPr>
            <w:r w:rsidRPr="00A31E0F">
              <w:rPr>
                <w:rFonts w:hint="eastAsia"/>
                <w:b/>
                <w:sz w:val="18"/>
                <w:szCs w:val="18"/>
              </w:rPr>
              <w:t>参数名称</w:t>
            </w:r>
          </w:p>
        </w:tc>
        <w:tc>
          <w:tcPr>
            <w:tcW w:w="512" w:type="pct"/>
          </w:tcPr>
          <w:p w14:paraId="3EF67A3A" w14:textId="04A67F72" w:rsidR="00365D48" w:rsidRPr="00A31E0F" w:rsidRDefault="00365D48" w:rsidP="00E60FAC">
            <w:pPr>
              <w:spacing w:line="300" w:lineRule="auto"/>
              <w:ind w:firstLine="361"/>
              <w:jc w:val="left"/>
              <w:rPr>
                <w:b/>
                <w:sz w:val="18"/>
                <w:szCs w:val="18"/>
              </w:rPr>
            </w:pPr>
            <w:r w:rsidRPr="00A31E0F">
              <w:rPr>
                <w:rFonts w:hint="eastAsia"/>
                <w:b/>
                <w:sz w:val="18"/>
                <w:szCs w:val="18"/>
              </w:rPr>
              <w:t>默认值</w:t>
            </w:r>
          </w:p>
        </w:tc>
        <w:tc>
          <w:tcPr>
            <w:tcW w:w="2440" w:type="pct"/>
          </w:tcPr>
          <w:p w14:paraId="10BBE3E2" w14:textId="429E5505" w:rsidR="00365D48" w:rsidRPr="00A31E0F" w:rsidRDefault="00365D48" w:rsidP="00E60FAC">
            <w:pPr>
              <w:spacing w:line="300" w:lineRule="auto"/>
              <w:ind w:firstLine="361"/>
              <w:jc w:val="left"/>
              <w:rPr>
                <w:b/>
                <w:sz w:val="18"/>
                <w:szCs w:val="18"/>
              </w:rPr>
            </w:pPr>
            <w:r w:rsidRPr="00A31E0F">
              <w:rPr>
                <w:rFonts w:hint="eastAsia"/>
                <w:b/>
                <w:sz w:val="18"/>
                <w:szCs w:val="18"/>
              </w:rPr>
              <w:t>描述</w:t>
            </w:r>
          </w:p>
        </w:tc>
      </w:tr>
      <w:tr w:rsidR="00365D48" w:rsidRPr="00A31E0F" w14:paraId="562CA670" w14:textId="77777777" w:rsidTr="00365D48">
        <w:tc>
          <w:tcPr>
            <w:tcW w:w="767" w:type="pct"/>
          </w:tcPr>
          <w:p w14:paraId="72D74C16" w14:textId="77777777" w:rsidR="00365D48" w:rsidRPr="00365D48" w:rsidRDefault="00365D48" w:rsidP="00365D48">
            <w:pPr>
              <w:pStyle w:val="a6"/>
              <w:numPr>
                <w:ilvl w:val="0"/>
                <w:numId w:val="27"/>
              </w:numPr>
              <w:spacing w:line="300" w:lineRule="auto"/>
              <w:ind w:firstLineChars="0"/>
              <w:rPr>
                <w:sz w:val="18"/>
                <w:szCs w:val="18"/>
              </w:rPr>
            </w:pPr>
          </w:p>
        </w:tc>
        <w:tc>
          <w:tcPr>
            <w:tcW w:w="1281" w:type="pct"/>
          </w:tcPr>
          <w:p w14:paraId="193FB95E" w14:textId="58F6102C" w:rsidR="00365D48" w:rsidRPr="00A31E0F" w:rsidRDefault="00365D48" w:rsidP="00E60FAC">
            <w:pPr>
              <w:spacing w:line="300" w:lineRule="auto"/>
              <w:ind w:firstLine="360"/>
              <w:rPr>
                <w:sz w:val="18"/>
                <w:szCs w:val="18"/>
              </w:rPr>
            </w:pPr>
            <w:r w:rsidRPr="00BD2925">
              <w:rPr>
                <w:sz w:val="18"/>
                <w:szCs w:val="18"/>
              </w:rPr>
              <w:t>PIX_DW</w:t>
            </w:r>
          </w:p>
        </w:tc>
        <w:tc>
          <w:tcPr>
            <w:tcW w:w="512" w:type="pct"/>
          </w:tcPr>
          <w:p w14:paraId="3CB70585" w14:textId="7820EDAC" w:rsidR="00365D48" w:rsidRPr="00A31E0F" w:rsidRDefault="00365D48" w:rsidP="00E60FAC">
            <w:pPr>
              <w:spacing w:line="300" w:lineRule="auto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8</w:t>
            </w:r>
          </w:p>
        </w:tc>
        <w:tc>
          <w:tcPr>
            <w:tcW w:w="2440" w:type="pct"/>
          </w:tcPr>
          <w:p w14:paraId="545B85E6" w14:textId="38653A58" w:rsidR="00365D48" w:rsidRPr="00A31E0F" w:rsidRDefault="00365D48" w:rsidP="00E60FAC">
            <w:pPr>
              <w:spacing w:line="300" w:lineRule="auto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</w:t>
            </w:r>
            <w:r>
              <w:rPr>
                <w:sz w:val="18"/>
                <w:szCs w:val="18"/>
              </w:rPr>
              <w:t>nt8~8; int16~16</w:t>
            </w:r>
          </w:p>
        </w:tc>
      </w:tr>
      <w:tr w:rsidR="00365D48" w:rsidRPr="00A31E0F" w14:paraId="4D28F415" w14:textId="77777777" w:rsidTr="00365D48">
        <w:tc>
          <w:tcPr>
            <w:tcW w:w="767" w:type="pct"/>
          </w:tcPr>
          <w:p w14:paraId="2B8BADA4" w14:textId="77777777" w:rsidR="00365D48" w:rsidRPr="00365D48" w:rsidRDefault="00365D48" w:rsidP="00365D48">
            <w:pPr>
              <w:pStyle w:val="a6"/>
              <w:numPr>
                <w:ilvl w:val="0"/>
                <w:numId w:val="27"/>
              </w:numPr>
              <w:spacing w:line="300" w:lineRule="auto"/>
              <w:ind w:firstLineChars="0"/>
              <w:rPr>
                <w:sz w:val="18"/>
                <w:szCs w:val="18"/>
              </w:rPr>
            </w:pPr>
          </w:p>
        </w:tc>
        <w:tc>
          <w:tcPr>
            <w:tcW w:w="1281" w:type="pct"/>
          </w:tcPr>
          <w:p w14:paraId="09FA0762" w14:textId="488EDB9B" w:rsidR="00365D48" w:rsidRPr="00A31E0F" w:rsidRDefault="00365D48" w:rsidP="00E60FAC">
            <w:pPr>
              <w:spacing w:line="300" w:lineRule="auto"/>
              <w:ind w:firstLine="360"/>
              <w:rPr>
                <w:sz w:val="18"/>
                <w:szCs w:val="18"/>
              </w:rPr>
            </w:pPr>
            <w:r w:rsidRPr="00BD2925">
              <w:rPr>
                <w:sz w:val="18"/>
                <w:szCs w:val="18"/>
              </w:rPr>
              <w:t>IN_DW</w:t>
            </w:r>
          </w:p>
        </w:tc>
        <w:tc>
          <w:tcPr>
            <w:tcW w:w="512" w:type="pct"/>
          </w:tcPr>
          <w:p w14:paraId="57F9F545" w14:textId="487A77D1" w:rsidR="00365D48" w:rsidRPr="00A31E0F" w:rsidRDefault="00365D48" w:rsidP="00E60FAC">
            <w:pPr>
              <w:spacing w:line="300" w:lineRule="auto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28</w:t>
            </w:r>
          </w:p>
        </w:tc>
        <w:tc>
          <w:tcPr>
            <w:tcW w:w="2440" w:type="pct"/>
          </w:tcPr>
          <w:p w14:paraId="2B433A86" w14:textId="3CA4134E" w:rsidR="00365D48" w:rsidRPr="00A31E0F" w:rsidRDefault="00365D48" w:rsidP="00E60FAC">
            <w:pPr>
              <w:spacing w:line="300" w:lineRule="auto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</w:t>
            </w:r>
            <w:r>
              <w:rPr>
                <w:sz w:val="18"/>
                <w:szCs w:val="18"/>
              </w:rPr>
              <w:t>nput data bit width</w:t>
            </w:r>
          </w:p>
        </w:tc>
      </w:tr>
      <w:tr w:rsidR="00365D48" w:rsidRPr="00A31E0F" w14:paraId="14A96CEE" w14:textId="77777777" w:rsidTr="00365D48">
        <w:tc>
          <w:tcPr>
            <w:tcW w:w="767" w:type="pct"/>
          </w:tcPr>
          <w:p w14:paraId="63C69C67" w14:textId="77777777" w:rsidR="00365D48" w:rsidRPr="00365D48" w:rsidRDefault="00365D48" w:rsidP="00365D48">
            <w:pPr>
              <w:pStyle w:val="a6"/>
              <w:numPr>
                <w:ilvl w:val="0"/>
                <w:numId w:val="27"/>
              </w:numPr>
              <w:spacing w:line="300" w:lineRule="auto"/>
              <w:ind w:firstLineChars="0"/>
              <w:jc w:val="left"/>
              <w:rPr>
                <w:sz w:val="18"/>
                <w:szCs w:val="18"/>
              </w:rPr>
            </w:pPr>
          </w:p>
        </w:tc>
        <w:tc>
          <w:tcPr>
            <w:tcW w:w="1281" w:type="pct"/>
          </w:tcPr>
          <w:p w14:paraId="7CC5B75B" w14:textId="2891285F" w:rsidR="00365D48" w:rsidRPr="00A31E0F" w:rsidRDefault="00365D48" w:rsidP="001F6E7D">
            <w:pPr>
              <w:spacing w:line="300" w:lineRule="auto"/>
              <w:ind w:firstLine="360"/>
              <w:jc w:val="left"/>
              <w:rPr>
                <w:sz w:val="18"/>
                <w:szCs w:val="18"/>
              </w:rPr>
            </w:pPr>
            <w:r w:rsidRPr="001F6E7D">
              <w:rPr>
                <w:sz w:val="18"/>
                <w:szCs w:val="18"/>
              </w:rPr>
              <w:t>XMAX</w:t>
            </w:r>
          </w:p>
        </w:tc>
        <w:tc>
          <w:tcPr>
            <w:tcW w:w="512" w:type="pct"/>
          </w:tcPr>
          <w:p w14:paraId="48181040" w14:textId="4A745BC9" w:rsidR="00365D48" w:rsidRPr="00A31E0F" w:rsidRDefault="00365D48" w:rsidP="00A31E0F">
            <w:pPr>
              <w:spacing w:line="300" w:lineRule="auto"/>
              <w:ind w:firstLine="36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63</w:t>
            </w:r>
          </w:p>
        </w:tc>
        <w:tc>
          <w:tcPr>
            <w:tcW w:w="2440" w:type="pct"/>
          </w:tcPr>
          <w:p w14:paraId="5E343A32" w14:textId="4504C01E" w:rsidR="00365D48" w:rsidRPr="00A31E0F" w:rsidRDefault="00365D48" w:rsidP="00032620">
            <w:pPr>
              <w:spacing w:line="300" w:lineRule="auto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</w:t>
            </w:r>
            <w:r>
              <w:rPr>
                <w:sz w:val="18"/>
                <w:szCs w:val="18"/>
              </w:rPr>
              <w:t xml:space="preserve">ax “X” value </w:t>
            </w:r>
          </w:p>
        </w:tc>
      </w:tr>
      <w:tr w:rsidR="00365D48" w:rsidRPr="00A31E0F" w14:paraId="1F323686" w14:textId="77777777" w:rsidTr="00365D48">
        <w:tc>
          <w:tcPr>
            <w:tcW w:w="767" w:type="pct"/>
          </w:tcPr>
          <w:p w14:paraId="03AE9262" w14:textId="77777777" w:rsidR="00365D48" w:rsidRPr="00365D48" w:rsidRDefault="00365D48" w:rsidP="00365D48">
            <w:pPr>
              <w:pStyle w:val="a6"/>
              <w:numPr>
                <w:ilvl w:val="0"/>
                <w:numId w:val="27"/>
              </w:numPr>
              <w:spacing w:line="300" w:lineRule="auto"/>
              <w:ind w:firstLineChars="0"/>
              <w:rPr>
                <w:sz w:val="18"/>
                <w:szCs w:val="18"/>
              </w:rPr>
            </w:pPr>
          </w:p>
        </w:tc>
        <w:tc>
          <w:tcPr>
            <w:tcW w:w="1281" w:type="pct"/>
          </w:tcPr>
          <w:p w14:paraId="5B94EF16" w14:textId="556AF7BB" w:rsidR="00365D48" w:rsidRPr="00A31E0F" w:rsidRDefault="00365D48" w:rsidP="00A31E0F">
            <w:pPr>
              <w:spacing w:line="300" w:lineRule="auto"/>
              <w:ind w:firstLine="360"/>
              <w:rPr>
                <w:sz w:val="18"/>
                <w:szCs w:val="18"/>
              </w:rPr>
            </w:pPr>
            <w:r w:rsidRPr="0080706A">
              <w:rPr>
                <w:sz w:val="18"/>
                <w:szCs w:val="18"/>
              </w:rPr>
              <w:t>HMAX</w:t>
            </w:r>
          </w:p>
        </w:tc>
        <w:tc>
          <w:tcPr>
            <w:tcW w:w="512" w:type="pct"/>
          </w:tcPr>
          <w:p w14:paraId="7BA5086A" w14:textId="58BD4EB2" w:rsidR="00365D48" w:rsidRPr="00A31E0F" w:rsidRDefault="00365D48" w:rsidP="00A31E0F">
            <w:pPr>
              <w:spacing w:line="300" w:lineRule="auto"/>
              <w:ind w:firstLine="36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024</w:t>
            </w:r>
          </w:p>
        </w:tc>
        <w:tc>
          <w:tcPr>
            <w:tcW w:w="2440" w:type="pct"/>
          </w:tcPr>
          <w:p w14:paraId="0540BA28" w14:textId="79A551E5" w:rsidR="00365D48" w:rsidRPr="00A31E0F" w:rsidRDefault="00365D48" w:rsidP="00A31E0F">
            <w:pPr>
              <w:spacing w:line="300" w:lineRule="auto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</w:t>
            </w:r>
            <w:r>
              <w:rPr>
                <w:sz w:val="18"/>
                <w:szCs w:val="18"/>
              </w:rPr>
              <w:t>ax “BLOCI_Y’ value</w:t>
            </w:r>
          </w:p>
        </w:tc>
      </w:tr>
      <w:tr w:rsidR="00365D48" w:rsidRPr="00A31E0F" w14:paraId="5A5811FE" w14:textId="77777777" w:rsidTr="00365D48">
        <w:tc>
          <w:tcPr>
            <w:tcW w:w="767" w:type="pct"/>
          </w:tcPr>
          <w:p w14:paraId="3B1BEC95" w14:textId="77777777" w:rsidR="00365D48" w:rsidRPr="00365D48" w:rsidRDefault="00365D48" w:rsidP="00365D48">
            <w:pPr>
              <w:pStyle w:val="a6"/>
              <w:numPr>
                <w:ilvl w:val="0"/>
                <w:numId w:val="27"/>
              </w:numPr>
              <w:spacing w:line="300" w:lineRule="auto"/>
              <w:ind w:firstLineChars="0"/>
              <w:rPr>
                <w:sz w:val="18"/>
                <w:szCs w:val="18"/>
              </w:rPr>
            </w:pPr>
          </w:p>
        </w:tc>
        <w:tc>
          <w:tcPr>
            <w:tcW w:w="1281" w:type="pct"/>
          </w:tcPr>
          <w:p w14:paraId="376C8605" w14:textId="5B327E16" w:rsidR="00365D48" w:rsidRPr="00A31E0F" w:rsidRDefault="00365D48" w:rsidP="00A31E0F">
            <w:pPr>
              <w:spacing w:line="300" w:lineRule="auto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</w:t>
            </w:r>
            <w:r>
              <w:rPr>
                <w:sz w:val="18"/>
                <w:szCs w:val="18"/>
              </w:rPr>
              <w:t>MAX</w:t>
            </w:r>
          </w:p>
        </w:tc>
        <w:tc>
          <w:tcPr>
            <w:tcW w:w="512" w:type="pct"/>
          </w:tcPr>
          <w:p w14:paraId="595E3DEA" w14:textId="4707B1AB" w:rsidR="00365D48" w:rsidRPr="00A31E0F" w:rsidRDefault="00365D48" w:rsidP="00A31E0F">
            <w:pPr>
              <w:spacing w:line="300" w:lineRule="auto"/>
              <w:ind w:firstLine="36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5</w:t>
            </w:r>
          </w:p>
        </w:tc>
        <w:tc>
          <w:tcPr>
            <w:tcW w:w="2440" w:type="pct"/>
          </w:tcPr>
          <w:p w14:paraId="0F7A1A85" w14:textId="5CDD0EFA" w:rsidR="00365D48" w:rsidRPr="00A31E0F" w:rsidRDefault="00365D48" w:rsidP="00A31E0F">
            <w:pPr>
              <w:spacing w:line="300" w:lineRule="auto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</w:t>
            </w:r>
            <w:r>
              <w:rPr>
                <w:sz w:val="18"/>
                <w:szCs w:val="18"/>
              </w:rPr>
              <w:t>ax “KX” or “KY” value</w:t>
            </w:r>
          </w:p>
        </w:tc>
      </w:tr>
      <w:tr w:rsidR="00365D48" w:rsidRPr="00A31E0F" w14:paraId="3B944C44" w14:textId="77777777" w:rsidTr="00365D48">
        <w:tc>
          <w:tcPr>
            <w:tcW w:w="767" w:type="pct"/>
          </w:tcPr>
          <w:p w14:paraId="47881B05" w14:textId="77777777" w:rsidR="00365D48" w:rsidRPr="00365D48" w:rsidRDefault="00365D48" w:rsidP="00365D48">
            <w:pPr>
              <w:pStyle w:val="a6"/>
              <w:numPr>
                <w:ilvl w:val="0"/>
                <w:numId w:val="27"/>
              </w:numPr>
              <w:spacing w:line="300" w:lineRule="auto"/>
              <w:ind w:firstLineChars="0"/>
              <w:rPr>
                <w:sz w:val="18"/>
                <w:szCs w:val="18"/>
              </w:rPr>
            </w:pPr>
          </w:p>
        </w:tc>
        <w:tc>
          <w:tcPr>
            <w:tcW w:w="1281" w:type="pct"/>
          </w:tcPr>
          <w:p w14:paraId="60F76652" w14:textId="394FDAC2" w:rsidR="00365D48" w:rsidRDefault="00365D48" w:rsidP="00A31E0F">
            <w:pPr>
              <w:spacing w:line="300" w:lineRule="auto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</w:t>
            </w:r>
            <w:r>
              <w:rPr>
                <w:sz w:val="18"/>
                <w:szCs w:val="18"/>
              </w:rPr>
              <w:t>MAX</w:t>
            </w:r>
          </w:p>
        </w:tc>
        <w:tc>
          <w:tcPr>
            <w:tcW w:w="512" w:type="pct"/>
          </w:tcPr>
          <w:p w14:paraId="0E1D4843" w14:textId="6E921F36" w:rsidR="00365D48" w:rsidRDefault="00365D48" w:rsidP="00A31E0F">
            <w:pPr>
              <w:spacing w:line="300" w:lineRule="auto"/>
              <w:ind w:firstLine="36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64</w:t>
            </w:r>
          </w:p>
        </w:tc>
        <w:tc>
          <w:tcPr>
            <w:tcW w:w="2440" w:type="pct"/>
          </w:tcPr>
          <w:p w14:paraId="1469D81B" w14:textId="44C5E1CB" w:rsidR="00365D48" w:rsidRDefault="00365D48" w:rsidP="00A31E0F">
            <w:pPr>
              <w:spacing w:line="300" w:lineRule="auto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</w:t>
            </w:r>
            <w:r>
              <w:rPr>
                <w:sz w:val="18"/>
                <w:szCs w:val="18"/>
              </w:rPr>
              <w:t>ax “Z_BLOCKS” or “Y_BLOCKS” value</w:t>
            </w:r>
          </w:p>
        </w:tc>
      </w:tr>
      <w:tr w:rsidR="00365D48" w:rsidRPr="00A31E0F" w14:paraId="0C1F5F9E" w14:textId="77777777" w:rsidTr="00365D48">
        <w:tc>
          <w:tcPr>
            <w:tcW w:w="767" w:type="pct"/>
          </w:tcPr>
          <w:p w14:paraId="3D6AF448" w14:textId="77777777" w:rsidR="00365D48" w:rsidRPr="00365D48" w:rsidRDefault="00365D48" w:rsidP="00365D48">
            <w:pPr>
              <w:pStyle w:val="a6"/>
              <w:numPr>
                <w:ilvl w:val="0"/>
                <w:numId w:val="27"/>
              </w:numPr>
              <w:spacing w:line="300" w:lineRule="auto"/>
              <w:ind w:firstLineChars="0"/>
              <w:rPr>
                <w:sz w:val="18"/>
                <w:szCs w:val="18"/>
              </w:rPr>
            </w:pPr>
          </w:p>
        </w:tc>
        <w:tc>
          <w:tcPr>
            <w:tcW w:w="1281" w:type="pct"/>
          </w:tcPr>
          <w:p w14:paraId="433E98FB" w14:textId="4B8160CA" w:rsidR="00365D48" w:rsidRDefault="00365D48" w:rsidP="00A31E0F">
            <w:pPr>
              <w:spacing w:line="300" w:lineRule="auto"/>
              <w:ind w:firstLine="360"/>
              <w:rPr>
                <w:sz w:val="18"/>
                <w:szCs w:val="18"/>
              </w:rPr>
            </w:pPr>
            <w:r w:rsidRPr="008D17BC">
              <w:rPr>
                <w:sz w:val="18"/>
                <w:szCs w:val="18"/>
              </w:rPr>
              <w:t>FIFO_SHOW_AHEAD</w:t>
            </w:r>
          </w:p>
        </w:tc>
        <w:tc>
          <w:tcPr>
            <w:tcW w:w="512" w:type="pct"/>
          </w:tcPr>
          <w:p w14:paraId="537FAB93" w14:textId="1C52920D" w:rsidR="00365D48" w:rsidRDefault="00365D48" w:rsidP="00A31E0F">
            <w:pPr>
              <w:spacing w:line="300" w:lineRule="auto"/>
              <w:ind w:firstLine="36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2440" w:type="pct"/>
          </w:tcPr>
          <w:p w14:paraId="63E610CC" w14:textId="043A55B8" w:rsidR="00365D48" w:rsidRDefault="00365D48" w:rsidP="008D17BC">
            <w:pPr>
              <w:spacing w:line="300" w:lineRule="auto"/>
              <w:ind w:firstLine="36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~FIFO show ahead; 0~FIFO NOT show ahead.</w:t>
            </w:r>
          </w:p>
        </w:tc>
      </w:tr>
      <w:tr w:rsidR="00365D48" w:rsidRPr="00A31E0F" w14:paraId="506388AD" w14:textId="77777777" w:rsidTr="00365D48">
        <w:tc>
          <w:tcPr>
            <w:tcW w:w="767" w:type="pct"/>
          </w:tcPr>
          <w:p w14:paraId="31A2A198" w14:textId="77777777" w:rsidR="00365D48" w:rsidRPr="00365D48" w:rsidRDefault="00365D48" w:rsidP="00365D48">
            <w:pPr>
              <w:pStyle w:val="a6"/>
              <w:numPr>
                <w:ilvl w:val="0"/>
                <w:numId w:val="27"/>
              </w:numPr>
              <w:spacing w:line="300" w:lineRule="auto"/>
              <w:ind w:firstLineChars="0"/>
              <w:rPr>
                <w:sz w:val="18"/>
                <w:szCs w:val="18"/>
              </w:rPr>
            </w:pPr>
          </w:p>
        </w:tc>
        <w:tc>
          <w:tcPr>
            <w:tcW w:w="1281" w:type="pct"/>
          </w:tcPr>
          <w:p w14:paraId="59CCF01B" w14:textId="4B2A5243" w:rsidR="00365D48" w:rsidRPr="008D17BC" w:rsidRDefault="00365D48" w:rsidP="00A31E0F">
            <w:pPr>
              <w:spacing w:line="300" w:lineRule="auto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</w:t>
            </w:r>
            <w:r>
              <w:rPr>
                <w:sz w:val="18"/>
                <w:szCs w:val="18"/>
              </w:rPr>
              <w:t>ORT_N</w:t>
            </w:r>
          </w:p>
        </w:tc>
        <w:tc>
          <w:tcPr>
            <w:tcW w:w="512" w:type="pct"/>
          </w:tcPr>
          <w:p w14:paraId="26242E00" w14:textId="3DD3C0E4" w:rsidR="00365D48" w:rsidRDefault="00365D48" w:rsidP="00A31E0F">
            <w:pPr>
              <w:spacing w:line="300" w:lineRule="auto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8</w:t>
            </w:r>
          </w:p>
        </w:tc>
        <w:tc>
          <w:tcPr>
            <w:tcW w:w="2440" w:type="pct"/>
          </w:tcPr>
          <w:p w14:paraId="550588F2" w14:textId="470EA857" w:rsidR="00365D48" w:rsidRDefault="00365D48" w:rsidP="008D17BC">
            <w:pPr>
              <w:spacing w:line="300" w:lineRule="auto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</w:t>
            </w:r>
            <w:r>
              <w:rPr>
                <w:sz w:val="18"/>
                <w:szCs w:val="18"/>
              </w:rPr>
              <w:t>arallel ports number</w:t>
            </w:r>
          </w:p>
        </w:tc>
      </w:tr>
      <w:tr w:rsidR="00365D48" w:rsidRPr="00A31E0F" w14:paraId="1DA7F226" w14:textId="77777777" w:rsidTr="00365D48">
        <w:tc>
          <w:tcPr>
            <w:tcW w:w="767" w:type="pct"/>
          </w:tcPr>
          <w:p w14:paraId="6543C75C" w14:textId="77777777" w:rsidR="00365D48" w:rsidRPr="00B3216D" w:rsidRDefault="00365D48" w:rsidP="00365D48">
            <w:pPr>
              <w:pStyle w:val="a6"/>
              <w:numPr>
                <w:ilvl w:val="0"/>
                <w:numId w:val="27"/>
              </w:numPr>
              <w:spacing w:line="300" w:lineRule="auto"/>
              <w:ind w:firstLineChars="0"/>
              <w:rPr>
                <w:color w:val="FF0000"/>
                <w:sz w:val="18"/>
                <w:szCs w:val="18"/>
              </w:rPr>
            </w:pPr>
          </w:p>
        </w:tc>
        <w:tc>
          <w:tcPr>
            <w:tcW w:w="1281" w:type="pct"/>
          </w:tcPr>
          <w:p w14:paraId="02416283" w14:textId="471E021C" w:rsidR="00365D48" w:rsidRPr="00B3216D" w:rsidRDefault="00365D48" w:rsidP="00A31E0F">
            <w:pPr>
              <w:spacing w:line="300" w:lineRule="auto"/>
              <w:ind w:firstLine="360"/>
              <w:rPr>
                <w:color w:val="FF0000"/>
                <w:sz w:val="18"/>
                <w:szCs w:val="18"/>
              </w:rPr>
            </w:pPr>
            <w:r w:rsidRPr="00B3216D">
              <w:rPr>
                <w:color w:val="FF0000"/>
                <w:sz w:val="18"/>
                <w:szCs w:val="18"/>
              </w:rPr>
              <w:t>KW</w:t>
            </w:r>
          </w:p>
        </w:tc>
        <w:tc>
          <w:tcPr>
            <w:tcW w:w="512" w:type="pct"/>
          </w:tcPr>
          <w:p w14:paraId="216CE45B" w14:textId="28042908" w:rsidR="00365D48" w:rsidRPr="00B3216D" w:rsidRDefault="00C973AB" w:rsidP="00A31E0F">
            <w:pPr>
              <w:spacing w:line="300" w:lineRule="auto"/>
              <w:ind w:firstLine="360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4</w:t>
            </w:r>
          </w:p>
        </w:tc>
        <w:tc>
          <w:tcPr>
            <w:tcW w:w="2440" w:type="pct"/>
          </w:tcPr>
          <w:p w14:paraId="69813A56" w14:textId="3652813C" w:rsidR="00365D48" w:rsidRPr="00B3216D" w:rsidRDefault="00365D48" w:rsidP="00365D48">
            <w:pPr>
              <w:spacing w:line="300" w:lineRule="auto"/>
              <w:ind w:firstLine="360"/>
              <w:rPr>
                <w:color w:val="FF0000"/>
                <w:sz w:val="18"/>
                <w:szCs w:val="18"/>
              </w:rPr>
            </w:pPr>
            <w:r w:rsidRPr="00B3216D">
              <w:rPr>
                <w:color w:val="FF0000"/>
                <w:sz w:val="18"/>
                <w:szCs w:val="18"/>
              </w:rPr>
              <w:t>Derived. KW===$clog2(KMAX+1)</w:t>
            </w:r>
          </w:p>
        </w:tc>
      </w:tr>
      <w:tr w:rsidR="00365D48" w:rsidRPr="00A31E0F" w14:paraId="719DBE75" w14:textId="77777777" w:rsidTr="00365D48">
        <w:tc>
          <w:tcPr>
            <w:tcW w:w="767" w:type="pct"/>
          </w:tcPr>
          <w:p w14:paraId="6D6BAE42" w14:textId="77777777" w:rsidR="00365D48" w:rsidRPr="00B3216D" w:rsidRDefault="00365D48" w:rsidP="00365D48">
            <w:pPr>
              <w:pStyle w:val="a6"/>
              <w:numPr>
                <w:ilvl w:val="0"/>
                <w:numId w:val="27"/>
              </w:numPr>
              <w:spacing w:line="300" w:lineRule="auto"/>
              <w:ind w:firstLineChars="0"/>
              <w:rPr>
                <w:color w:val="FF0000"/>
                <w:sz w:val="18"/>
                <w:szCs w:val="18"/>
              </w:rPr>
            </w:pPr>
          </w:p>
        </w:tc>
        <w:tc>
          <w:tcPr>
            <w:tcW w:w="1281" w:type="pct"/>
          </w:tcPr>
          <w:p w14:paraId="1A3BF1BA" w14:textId="7443F06E" w:rsidR="00365D48" w:rsidRPr="00B3216D" w:rsidRDefault="00365D48" w:rsidP="00A31E0F">
            <w:pPr>
              <w:spacing w:line="300" w:lineRule="auto"/>
              <w:ind w:firstLine="360"/>
              <w:rPr>
                <w:color w:val="FF0000"/>
                <w:sz w:val="18"/>
                <w:szCs w:val="18"/>
              </w:rPr>
            </w:pPr>
            <w:r w:rsidRPr="00B3216D">
              <w:rPr>
                <w:rFonts w:hint="eastAsia"/>
                <w:color w:val="FF0000"/>
                <w:sz w:val="18"/>
                <w:szCs w:val="18"/>
              </w:rPr>
              <w:t>P</w:t>
            </w:r>
            <w:r w:rsidRPr="00B3216D">
              <w:rPr>
                <w:color w:val="FF0000"/>
                <w:sz w:val="18"/>
                <w:szCs w:val="18"/>
              </w:rPr>
              <w:t>AGE_N</w:t>
            </w:r>
          </w:p>
        </w:tc>
        <w:tc>
          <w:tcPr>
            <w:tcW w:w="512" w:type="pct"/>
          </w:tcPr>
          <w:p w14:paraId="08B53062" w14:textId="397B067F" w:rsidR="00365D48" w:rsidRPr="00B3216D" w:rsidRDefault="004977FA" w:rsidP="00C973AB">
            <w:pPr>
              <w:spacing w:line="300" w:lineRule="auto"/>
              <w:ind w:firstLine="360"/>
              <w:rPr>
                <w:color w:val="FF0000"/>
                <w:sz w:val="18"/>
                <w:szCs w:val="18"/>
              </w:rPr>
            </w:pPr>
            <w:r>
              <w:rPr>
                <w:color w:val="FF0000"/>
                <w:sz w:val="18"/>
                <w:szCs w:val="18"/>
              </w:rPr>
              <w:t>16</w:t>
            </w:r>
          </w:p>
        </w:tc>
        <w:tc>
          <w:tcPr>
            <w:tcW w:w="2440" w:type="pct"/>
          </w:tcPr>
          <w:p w14:paraId="2A0DE1D7" w14:textId="3AF2E0DF" w:rsidR="00365D48" w:rsidRPr="00B3216D" w:rsidRDefault="00C157AB" w:rsidP="008D17BC">
            <w:pPr>
              <w:spacing w:line="300" w:lineRule="auto"/>
              <w:ind w:firstLine="360"/>
              <w:rPr>
                <w:color w:val="FF0000"/>
                <w:sz w:val="18"/>
                <w:szCs w:val="18"/>
              </w:rPr>
            </w:pPr>
            <w:r w:rsidRPr="00B3216D">
              <w:rPr>
                <w:color w:val="FF0000"/>
                <w:sz w:val="18"/>
                <w:szCs w:val="18"/>
              </w:rPr>
              <w:t>Derived. PAGE_N===</w:t>
            </w:r>
            <w:r w:rsidR="00365D48" w:rsidRPr="00B3216D">
              <w:rPr>
                <w:color w:val="FF0000"/>
                <w:sz w:val="18"/>
                <w:szCs w:val="18"/>
              </w:rPr>
              <w:t>IN_DW/PIX_DW</w:t>
            </w:r>
          </w:p>
        </w:tc>
      </w:tr>
      <w:tr w:rsidR="00365D48" w:rsidRPr="00A31E0F" w14:paraId="3D75E374" w14:textId="77777777" w:rsidTr="00365D48">
        <w:tc>
          <w:tcPr>
            <w:tcW w:w="767" w:type="pct"/>
          </w:tcPr>
          <w:p w14:paraId="128630BD" w14:textId="77777777" w:rsidR="00365D48" w:rsidRPr="00B3216D" w:rsidRDefault="00365D48" w:rsidP="00365D48">
            <w:pPr>
              <w:pStyle w:val="a6"/>
              <w:numPr>
                <w:ilvl w:val="0"/>
                <w:numId w:val="27"/>
              </w:numPr>
              <w:spacing w:line="300" w:lineRule="auto"/>
              <w:ind w:firstLineChars="0"/>
              <w:rPr>
                <w:color w:val="FF0000"/>
                <w:sz w:val="18"/>
                <w:szCs w:val="18"/>
              </w:rPr>
            </w:pPr>
          </w:p>
        </w:tc>
        <w:tc>
          <w:tcPr>
            <w:tcW w:w="1281" w:type="pct"/>
          </w:tcPr>
          <w:p w14:paraId="76E06CB0" w14:textId="3DBA2955" w:rsidR="00365D48" w:rsidRPr="00B3216D" w:rsidRDefault="00FA3D6A" w:rsidP="00A31E0F">
            <w:pPr>
              <w:spacing w:line="300" w:lineRule="auto"/>
              <w:ind w:firstLine="360"/>
              <w:rPr>
                <w:color w:val="FF0000"/>
                <w:sz w:val="18"/>
                <w:szCs w:val="18"/>
              </w:rPr>
            </w:pPr>
            <w:r w:rsidRPr="00B3216D">
              <w:rPr>
                <w:color w:val="FF0000"/>
                <w:sz w:val="18"/>
                <w:szCs w:val="18"/>
              </w:rPr>
              <w:t>YMAX</w:t>
            </w:r>
          </w:p>
        </w:tc>
        <w:tc>
          <w:tcPr>
            <w:tcW w:w="512" w:type="pct"/>
          </w:tcPr>
          <w:p w14:paraId="1AB6A56F" w14:textId="31057F01" w:rsidR="00365D48" w:rsidRPr="00B3216D" w:rsidRDefault="00C973AB" w:rsidP="00A31E0F">
            <w:pPr>
              <w:spacing w:line="300" w:lineRule="auto"/>
              <w:ind w:firstLine="360"/>
              <w:rPr>
                <w:color w:val="FF0000"/>
                <w:sz w:val="18"/>
                <w:szCs w:val="18"/>
              </w:rPr>
            </w:pPr>
            <w:r>
              <w:rPr>
                <w:color w:val="FF0000"/>
                <w:sz w:val="18"/>
                <w:szCs w:val="18"/>
              </w:rPr>
              <w:t>1024</w:t>
            </w:r>
          </w:p>
        </w:tc>
        <w:tc>
          <w:tcPr>
            <w:tcW w:w="2440" w:type="pct"/>
          </w:tcPr>
          <w:p w14:paraId="6BF552C9" w14:textId="57F996F9" w:rsidR="00365D48" w:rsidRPr="00B3216D" w:rsidRDefault="00FA3D6A" w:rsidP="008D17BC">
            <w:pPr>
              <w:spacing w:line="300" w:lineRule="auto"/>
              <w:ind w:firstLine="360"/>
              <w:rPr>
                <w:color w:val="FF0000"/>
                <w:sz w:val="18"/>
                <w:szCs w:val="18"/>
              </w:rPr>
            </w:pPr>
            <w:r w:rsidRPr="00B3216D">
              <w:rPr>
                <w:color w:val="FF0000"/>
                <w:sz w:val="18"/>
                <w:szCs w:val="18"/>
              </w:rPr>
              <w:t>Derived. YMAX===HMAX</w:t>
            </w:r>
          </w:p>
        </w:tc>
      </w:tr>
      <w:tr w:rsidR="00365D48" w:rsidRPr="00A31E0F" w14:paraId="5155E5FB" w14:textId="77777777" w:rsidTr="00365D48">
        <w:tc>
          <w:tcPr>
            <w:tcW w:w="767" w:type="pct"/>
          </w:tcPr>
          <w:p w14:paraId="7CEB0B69" w14:textId="77777777" w:rsidR="00365D48" w:rsidRPr="00B3216D" w:rsidRDefault="00365D48" w:rsidP="00365D48">
            <w:pPr>
              <w:pStyle w:val="a6"/>
              <w:numPr>
                <w:ilvl w:val="0"/>
                <w:numId w:val="27"/>
              </w:numPr>
              <w:spacing w:line="300" w:lineRule="auto"/>
              <w:ind w:firstLineChars="0"/>
              <w:rPr>
                <w:color w:val="FF0000"/>
                <w:sz w:val="18"/>
                <w:szCs w:val="18"/>
              </w:rPr>
            </w:pPr>
          </w:p>
        </w:tc>
        <w:tc>
          <w:tcPr>
            <w:tcW w:w="1281" w:type="pct"/>
          </w:tcPr>
          <w:p w14:paraId="624B3DF7" w14:textId="1F136E21" w:rsidR="00365D48" w:rsidRPr="00B3216D" w:rsidRDefault="00FA3D6A" w:rsidP="00A31E0F">
            <w:pPr>
              <w:spacing w:line="300" w:lineRule="auto"/>
              <w:ind w:firstLine="360"/>
              <w:rPr>
                <w:color w:val="FF0000"/>
                <w:sz w:val="18"/>
                <w:szCs w:val="18"/>
              </w:rPr>
            </w:pPr>
            <w:r w:rsidRPr="00B3216D">
              <w:rPr>
                <w:rFonts w:hint="eastAsia"/>
                <w:color w:val="FF0000"/>
                <w:sz w:val="18"/>
                <w:szCs w:val="18"/>
              </w:rPr>
              <w:t>X</w:t>
            </w:r>
            <w:r w:rsidRPr="00B3216D">
              <w:rPr>
                <w:color w:val="FF0000"/>
                <w:sz w:val="18"/>
                <w:szCs w:val="18"/>
              </w:rPr>
              <w:t>BITS</w:t>
            </w:r>
          </w:p>
        </w:tc>
        <w:tc>
          <w:tcPr>
            <w:tcW w:w="512" w:type="pct"/>
          </w:tcPr>
          <w:p w14:paraId="7B951DA5" w14:textId="188C89F6" w:rsidR="00365D48" w:rsidRPr="00B3216D" w:rsidRDefault="00C973AB" w:rsidP="00A31E0F">
            <w:pPr>
              <w:spacing w:line="300" w:lineRule="auto"/>
              <w:ind w:firstLine="360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6</w:t>
            </w:r>
          </w:p>
        </w:tc>
        <w:tc>
          <w:tcPr>
            <w:tcW w:w="2440" w:type="pct"/>
          </w:tcPr>
          <w:p w14:paraId="229F38E1" w14:textId="1D0AE4F1" w:rsidR="00365D48" w:rsidRPr="00B3216D" w:rsidRDefault="00FA3D6A" w:rsidP="008D17BC">
            <w:pPr>
              <w:spacing w:line="300" w:lineRule="auto"/>
              <w:ind w:firstLine="360"/>
              <w:rPr>
                <w:color w:val="FF0000"/>
                <w:sz w:val="18"/>
                <w:szCs w:val="18"/>
              </w:rPr>
            </w:pPr>
            <w:r w:rsidRPr="00B3216D">
              <w:rPr>
                <w:color w:val="FF0000"/>
                <w:sz w:val="18"/>
                <w:szCs w:val="18"/>
              </w:rPr>
              <w:t>Derived. XBITS===$clog2(XMAX+1)</w:t>
            </w:r>
          </w:p>
        </w:tc>
      </w:tr>
      <w:tr w:rsidR="00365D48" w:rsidRPr="00A31E0F" w14:paraId="7420963C" w14:textId="77777777" w:rsidTr="00365D48">
        <w:tc>
          <w:tcPr>
            <w:tcW w:w="767" w:type="pct"/>
          </w:tcPr>
          <w:p w14:paraId="065716F4" w14:textId="77777777" w:rsidR="00365D48" w:rsidRPr="00B3216D" w:rsidRDefault="00365D48" w:rsidP="00365D48">
            <w:pPr>
              <w:pStyle w:val="a6"/>
              <w:numPr>
                <w:ilvl w:val="0"/>
                <w:numId w:val="27"/>
              </w:numPr>
              <w:spacing w:line="300" w:lineRule="auto"/>
              <w:ind w:firstLineChars="0"/>
              <w:rPr>
                <w:color w:val="FF0000"/>
                <w:sz w:val="18"/>
                <w:szCs w:val="18"/>
              </w:rPr>
            </w:pPr>
          </w:p>
        </w:tc>
        <w:tc>
          <w:tcPr>
            <w:tcW w:w="1281" w:type="pct"/>
          </w:tcPr>
          <w:p w14:paraId="36CA2AD1" w14:textId="6DB7F2D7" w:rsidR="00365D48" w:rsidRPr="00B3216D" w:rsidRDefault="00FA3D6A" w:rsidP="00A31E0F">
            <w:pPr>
              <w:spacing w:line="300" w:lineRule="auto"/>
              <w:ind w:firstLine="360"/>
              <w:rPr>
                <w:color w:val="FF0000"/>
                <w:sz w:val="18"/>
                <w:szCs w:val="18"/>
              </w:rPr>
            </w:pPr>
            <w:r w:rsidRPr="00B3216D">
              <w:rPr>
                <w:rFonts w:hint="eastAsia"/>
                <w:color w:val="FF0000"/>
                <w:sz w:val="18"/>
                <w:szCs w:val="18"/>
              </w:rPr>
              <w:t>Y</w:t>
            </w:r>
            <w:r w:rsidRPr="00B3216D">
              <w:rPr>
                <w:color w:val="FF0000"/>
                <w:sz w:val="18"/>
                <w:szCs w:val="18"/>
              </w:rPr>
              <w:t>BITS</w:t>
            </w:r>
          </w:p>
        </w:tc>
        <w:tc>
          <w:tcPr>
            <w:tcW w:w="512" w:type="pct"/>
          </w:tcPr>
          <w:p w14:paraId="04D95784" w14:textId="53761EAF" w:rsidR="00365D48" w:rsidRPr="00B3216D" w:rsidRDefault="00C973AB" w:rsidP="00A31E0F">
            <w:pPr>
              <w:spacing w:line="300" w:lineRule="auto"/>
              <w:ind w:firstLine="360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1</w:t>
            </w:r>
          </w:p>
        </w:tc>
        <w:tc>
          <w:tcPr>
            <w:tcW w:w="2440" w:type="pct"/>
          </w:tcPr>
          <w:p w14:paraId="20FF1049" w14:textId="0BE3F7C1" w:rsidR="00365D48" w:rsidRPr="00B3216D" w:rsidRDefault="00FA3D6A" w:rsidP="008D17BC">
            <w:pPr>
              <w:spacing w:line="300" w:lineRule="auto"/>
              <w:ind w:firstLine="360"/>
              <w:rPr>
                <w:color w:val="FF0000"/>
                <w:sz w:val="18"/>
                <w:szCs w:val="18"/>
              </w:rPr>
            </w:pPr>
            <w:r w:rsidRPr="00B3216D">
              <w:rPr>
                <w:color w:val="FF0000"/>
                <w:sz w:val="18"/>
                <w:szCs w:val="18"/>
              </w:rPr>
              <w:t>Derived. YBITS===$clog2(YMAX+1)</w:t>
            </w:r>
          </w:p>
        </w:tc>
      </w:tr>
      <w:tr w:rsidR="00365D48" w:rsidRPr="00A31E0F" w14:paraId="02475718" w14:textId="77777777" w:rsidTr="00365D48">
        <w:tc>
          <w:tcPr>
            <w:tcW w:w="767" w:type="pct"/>
          </w:tcPr>
          <w:p w14:paraId="78ED0A41" w14:textId="77777777" w:rsidR="00365D48" w:rsidRPr="00B3216D" w:rsidRDefault="00365D48" w:rsidP="00365D48">
            <w:pPr>
              <w:pStyle w:val="a6"/>
              <w:numPr>
                <w:ilvl w:val="0"/>
                <w:numId w:val="27"/>
              </w:numPr>
              <w:spacing w:line="300" w:lineRule="auto"/>
              <w:ind w:firstLineChars="0"/>
              <w:rPr>
                <w:color w:val="FF0000"/>
                <w:sz w:val="18"/>
                <w:szCs w:val="18"/>
              </w:rPr>
            </w:pPr>
          </w:p>
        </w:tc>
        <w:tc>
          <w:tcPr>
            <w:tcW w:w="1281" w:type="pct"/>
          </w:tcPr>
          <w:p w14:paraId="28457C68" w14:textId="12AB5FB9" w:rsidR="00365D48" w:rsidRPr="00B3216D" w:rsidRDefault="00CB21C6" w:rsidP="00A31E0F">
            <w:pPr>
              <w:spacing w:line="300" w:lineRule="auto"/>
              <w:ind w:firstLine="360"/>
              <w:rPr>
                <w:color w:val="FF0000"/>
                <w:sz w:val="18"/>
                <w:szCs w:val="18"/>
              </w:rPr>
            </w:pPr>
            <w:r w:rsidRPr="00B3216D">
              <w:rPr>
                <w:color w:val="FF0000"/>
                <w:sz w:val="18"/>
                <w:szCs w:val="18"/>
              </w:rPr>
              <w:t>BBITS</w:t>
            </w:r>
          </w:p>
        </w:tc>
        <w:tc>
          <w:tcPr>
            <w:tcW w:w="512" w:type="pct"/>
          </w:tcPr>
          <w:p w14:paraId="0CC25C87" w14:textId="6351C5B0" w:rsidR="00365D48" w:rsidRPr="00B3216D" w:rsidRDefault="00C973AB" w:rsidP="00A31E0F">
            <w:pPr>
              <w:spacing w:line="300" w:lineRule="auto"/>
              <w:ind w:firstLine="360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7</w:t>
            </w:r>
          </w:p>
        </w:tc>
        <w:tc>
          <w:tcPr>
            <w:tcW w:w="2440" w:type="pct"/>
          </w:tcPr>
          <w:p w14:paraId="17646A1B" w14:textId="65D5B311" w:rsidR="00365D48" w:rsidRPr="00B3216D" w:rsidRDefault="00FA3D6A" w:rsidP="008D17BC">
            <w:pPr>
              <w:spacing w:line="300" w:lineRule="auto"/>
              <w:ind w:firstLine="360"/>
              <w:rPr>
                <w:color w:val="FF0000"/>
                <w:sz w:val="18"/>
                <w:szCs w:val="18"/>
              </w:rPr>
            </w:pPr>
            <w:r w:rsidRPr="00B3216D">
              <w:rPr>
                <w:color w:val="FF0000"/>
                <w:sz w:val="18"/>
                <w:szCs w:val="18"/>
              </w:rPr>
              <w:t>Derived.</w:t>
            </w:r>
            <w:r w:rsidR="00CB21C6" w:rsidRPr="00B3216D">
              <w:rPr>
                <w:color w:val="FF0000"/>
                <w:sz w:val="18"/>
                <w:szCs w:val="18"/>
              </w:rPr>
              <w:t xml:space="preserve"> BBITS=$clog2(BMAX+1)</w:t>
            </w:r>
          </w:p>
        </w:tc>
      </w:tr>
      <w:tr w:rsidR="00365D48" w:rsidRPr="00A31E0F" w14:paraId="50112D4D" w14:textId="77777777" w:rsidTr="00365D48">
        <w:tc>
          <w:tcPr>
            <w:tcW w:w="767" w:type="pct"/>
          </w:tcPr>
          <w:p w14:paraId="36FF3482" w14:textId="77777777" w:rsidR="00365D48" w:rsidRPr="00B3216D" w:rsidRDefault="00365D48" w:rsidP="00365D48">
            <w:pPr>
              <w:pStyle w:val="a6"/>
              <w:numPr>
                <w:ilvl w:val="0"/>
                <w:numId w:val="27"/>
              </w:numPr>
              <w:spacing w:line="300" w:lineRule="auto"/>
              <w:ind w:firstLineChars="0"/>
              <w:rPr>
                <w:color w:val="FF0000"/>
                <w:sz w:val="18"/>
                <w:szCs w:val="18"/>
              </w:rPr>
            </w:pPr>
          </w:p>
        </w:tc>
        <w:tc>
          <w:tcPr>
            <w:tcW w:w="1281" w:type="pct"/>
          </w:tcPr>
          <w:p w14:paraId="59ABE6F5" w14:textId="5E94F983" w:rsidR="00365D48" w:rsidRPr="00B3216D" w:rsidRDefault="00CB21C6" w:rsidP="00A31E0F">
            <w:pPr>
              <w:spacing w:line="300" w:lineRule="auto"/>
              <w:ind w:firstLine="360"/>
              <w:rPr>
                <w:color w:val="FF0000"/>
                <w:sz w:val="18"/>
                <w:szCs w:val="18"/>
              </w:rPr>
            </w:pPr>
            <w:r w:rsidRPr="00B3216D">
              <w:rPr>
                <w:color w:val="FF0000"/>
                <w:sz w:val="18"/>
                <w:szCs w:val="18"/>
              </w:rPr>
              <w:t>WBITS</w:t>
            </w:r>
          </w:p>
        </w:tc>
        <w:tc>
          <w:tcPr>
            <w:tcW w:w="512" w:type="pct"/>
          </w:tcPr>
          <w:p w14:paraId="32C82A9C" w14:textId="20094005" w:rsidR="00365D48" w:rsidRPr="00B3216D" w:rsidRDefault="00C973AB" w:rsidP="00A31E0F">
            <w:pPr>
              <w:spacing w:line="300" w:lineRule="auto"/>
              <w:ind w:firstLine="360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9</w:t>
            </w:r>
          </w:p>
        </w:tc>
        <w:tc>
          <w:tcPr>
            <w:tcW w:w="2440" w:type="pct"/>
          </w:tcPr>
          <w:p w14:paraId="441761D6" w14:textId="7C8E35CB" w:rsidR="00365D48" w:rsidRPr="00B3216D" w:rsidRDefault="00FA3D6A" w:rsidP="008D17BC">
            <w:pPr>
              <w:spacing w:line="300" w:lineRule="auto"/>
              <w:ind w:firstLine="360"/>
              <w:rPr>
                <w:color w:val="FF0000"/>
                <w:sz w:val="18"/>
                <w:szCs w:val="18"/>
              </w:rPr>
            </w:pPr>
            <w:r w:rsidRPr="00B3216D">
              <w:rPr>
                <w:color w:val="FF0000"/>
                <w:sz w:val="18"/>
                <w:szCs w:val="18"/>
              </w:rPr>
              <w:t>Derived.</w:t>
            </w:r>
            <w:r w:rsidR="00CB21C6" w:rsidRPr="00B3216D">
              <w:rPr>
                <w:color w:val="FF0000"/>
                <w:sz w:val="18"/>
                <w:szCs w:val="18"/>
              </w:rPr>
              <w:t xml:space="preserve"> WBITS=XBITS+$clog2(PORT_N)</w:t>
            </w:r>
          </w:p>
        </w:tc>
      </w:tr>
    </w:tbl>
    <w:p w14:paraId="57E982C4" w14:textId="40E392A7" w:rsidR="00F6214E" w:rsidRDefault="00F6214E" w:rsidP="00F6214E">
      <w:pPr>
        <w:pStyle w:val="2"/>
      </w:pPr>
      <w:r>
        <w:rPr>
          <w:rFonts w:hint="eastAsia"/>
        </w:rPr>
        <w:t>I</w:t>
      </w:r>
      <w:r>
        <w:t>P</w:t>
      </w:r>
      <w:r>
        <w:rPr>
          <w:rFonts w:hint="eastAsia"/>
        </w:rPr>
        <w:t>顶层端口</w:t>
      </w:r>
    </w:p>
    <w:p w14:paraId="145F1457" w14:textId="77779E23" w:rsidR="00396F5A" w:rsidRDefault="000C1E27" w:rsidP="00396F5A">
      <w:pPr>
        <w:ind w:firstLine="480"/>
      </w:pPr>
      <w:r>
        <w:fldChar w:fldCharType="begin"/>
      </w:r>
      <w:r>
        <w:instrText xml:space="preserve"> REF _Ref34212126 \h </w:instrText>
      </w:r>
      <w:r>
        <w:fldChar w:fldCharType="separate"/>
      </w:r>
      <w:r w:rsidR="0048778B">
        <w:rPr>
          <w:rFonts w:hint="eastAsia"/>
        </w:rPr>
        <w:t>表格</w:t>
      </w:r>
      <w:r w:rsidR="0048778B">
        <w:rPr>
          <w:rFonts w:hint="eastAsia"/>
        </w:rPr>
        <w:t xml:space="preserve"> </w:t>
      </w:r>
      <w:r w:rsidR="0048778B">
        <w:rPr>
          <w:noProof/>
        </w:rPr>
        <w:t>3</w:t>
      </w:r>
      <w:r>
        <w:fldChar w:fldCharType="end"/>
      </w:r>
      <w:r>
        <w:rPr>
          <w:rFonts w:hint="eastAsia"/>
        </w:rPr>
        <w:t>为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的顶层端口列表。</w:t>
      </w:r>
      <w:r w:rsidR="006A5723">
        <w:rPr>
          <w:rFonts w:hint="eastAsia"/>
        </w:rPr>
        <w:t>对以下端口作进一步的解释：</w:t>
      </w:r>
    </w:p>
    <w:p w14:paraId="1E9C0521" w14:textId="431DFA00" w:rsidR="00396F5A" w:rsidRDefault="006A5723" w:rsidP="006A5723">
      <w:pPr>
        <w:pStyle w:val="a6"/>
        <w:numPr>
          <w:ilvl w:val="0"/>
          <w:numId w:val="41"/>
        </w:numPr>
        <w:ind w:firstLineChars="0"/>
      </w:pPr>
      <w:proofErr w:type="spellStart"/>
      <w:r>
        <w:rPr>
          <w:rFonts w:hint="eastAsia"/>
        </w:rPr>
        <w:t>rese</w:t>
      </w:r>
      <w:r>
        <w:t>t_n</w:t>
      </w:r>
      <w:proofErr w:type="spellEnd"/>
      <w:r>
        <w:t>。</w:t>
      </w:r>
      <w:r>
        <w:rPr>
          <w:rFonts w:hint="eastAsia"/>
        </w:rPr>
        <w:t>全局复位信号，低电平有效，应为异步复位同步释放。</w:t>
      </w:r>
      <w:proofErr w:type="spellStart"/>
      <w:r>
        <w:t>reset_n</w:t>
      </w:r>
      <w:proofErr w:type="spellEnd"/>
      <w:r>
        <w:rPr>
          <w:rFonts w:hint="eastAsia"/>
        </w:rPr>
        <w:t>信号</w:t>
      </w:r>
      <w:r>
        <w:rPr>
          <w:rFonts w:hint="eastAsia"/>
        </w:rPr>
        <w:lastRenderedPageBreak/>
        <w:t>a</w:t>
      </w:r>
      <w:r>
        <w:t>ssert</w:t>
      </w:r>
      <w:r>
        <w:rPr>
          <w:rFonts w:hint="eastAsia"/>
        </w:rPr>
        <w:t>时，所有寄存器将复位，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状态机恢复到</w:t>
      </w:r>
      <w:r>
        <w:rPr>
          <w:rFonts w:hint="eastAsia"/>
        </w:rPr>
        <w:t>I</w:t>
      </w:r>
      <w:r>
        <w:t>DLE</w:t>
      </w:r>
      <w:r>
        <w:rPr>
          <w:rFonts w:hint="eastAsia"/>
        </w:rPr>
        <w:t>状态；</w:t>
      </w:r>
    </w:p>
    <w:p w14:paraId="16E35736" w14:textId="68EAB611" w:rsidR="006A5723" w:rsidRDefault="001B7ED6" w:rsidP="006A5723">
      <w:pPr>
        <w:pStyle w:val="a6"/>
        <w:numPr>
          <w:ilvl w:val="0"/>
          <w:numId w:val="41"/>
        </w:numPr>
        <w:ind w:firstLineChars="0"/>
      </w:pPr>
      <w:proofErr w:type="spellStart"/>
      <w:r>
        <w:rPr>
          <w:rFonts w:hint="eastAsia"/>
        </w:rPr>
        <w:t>c</w:t>
      </w:r>
      <w:r>
        <w:t>lk</w:t>
      </w:r>
      <w:proofErr w:type="spellEnd"/>
      <w:r>
        <w:t>。</w:t>
      </w:r>
      <w:r>
        <w:rPr>
          <w:rFonts w:hint="eastAsia"/>
        </w:rPr>
        <w:t>M</w:t>
      </w:r>
      <w:r>
        <w:t>ax Pooling</w:t>
      </w:r>
      <w:r>
        <w:rPr>
          <w:rFonts w:hint="eastAsia"/>
        </w:rPr>
        <w:t>算法时钟；为了使本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正常工作，外部应该输入有效的时钟信号；</w:t>
      </w:r>
    </w:p>
    <w:p w14:paraId="0F57A942" w14:textId="4D28484C" w:rsidR="001B7ED6" w:rsidRDefault="001B7ED6" w:rsidP="006A5723">
      <w:pPr>
        <w:pStyle w:val="a6"/>
        <w:numPr>
          <w:ilvl w:val="0"/>
          <w:numId w:val="41"/>
        </w:numPr>
        <w:ind w:firstLineChars="0"/>
      </w:pPr>
      <w:proofErr w:type="spellStart"/>
      <w:r>
        <w:rPr>
          <w:rFonts w:hint="eastAsia"/>
        </w:rPr>
        <w:t>b</w:t>
      </w:r>
      <w:r>
        <w:t>p</w:t>
      </w:r>
      <w:proofErr w:type="spellEnd"/>
      <w:r>
        <w:t>。</w:t>
      </w:r>
      <w:r>
        <w:rPr>
          <w:rFonts w:hint="eastAsia"/>
        </w:rPr>
        <w:t>b</w:t>
      </w:r>
      <w:r>
        <w:t>ypass enable</w:t>
      </w:r>
      <w:r>
        <w:t>，</w:t>
      </w:r>
      <w:r>
        <w:rPr>
          <w:rFonts w:hint="eastAsia"/>
        </w:rPr>
        <w:t>高电平有效。当</w:t>
      </w:r>
      <w:proofErr w:type="spellStart"/>
      <w:r>
        <w:rPr>
          <w:rFonts w:hint="eastAsia"/>
        </w:rPr>
        <w:t>bp</w:t>
      </w:r>
      <w:proofErr w:type="spellEnd"/>
      <w:r>
        <w:rPr>
          <w:rFonts w:hint="eastAsia"/>
        </w:rPr>
        <w:t>为高电平时，本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绕过</w:t>
      </w:r>
      <w:r>
        <w:rPr>
          <w:rFonts w:hint="eastAsia"/>
        </w:rPr>
        <w:t>M</w:t>
      </w:r>
      <w:r>
        <w:t>ax Pooling</w:t>
      </w:r>
      <w:r>
        <w:rPr>
          <w:rFonts w:hint="eastAsia"/>
        </w:rPr>
        <w:t>算法，直接将输入</w:t>
      </w:r>
      <w:r>
        <w:rPr>
          <w:rFonts w:hint="eastAsia"/>
        </w:rPr>
        <w:t>a</w:t>
      </w:r>
      <w:r>
        <w:t>ssign</w:t>
      </w:r>
      <w:r>
        <w:rPr>
          <w:rFonts w:hint="eastAsia"/>
        </w:rPr>
        <w:t>给输出</w:t>
      </w:r>
      <w:r w:rsidR="00696093">
        <w:rPr>
          <w:rFonts w:hint="eastAsia"/>
        </w:rPr>
        <w:t>。在输入一个完整的</w:t>
      </w:r>
      <w:r w:rsidR="00696093">
        <w:rPr>
          <w:rFonts w:hint="eastAsia"/>
        </w:rPr>
        <w:t>feature</w:t>
      </w:r>
      <w:r w:rsidR="00696093">
        <w:t xml:space="preserve"> map</w:t>
      </w:r>
      <w:r w:rsidR="00696093">
        <w:rPr>
          <w:rFonts w:hint="eastAsia"/>
        </w:rPr>
        <w:t>期间（</w:t>
      </w:r>
      <w:r w:rsidR="00696093">
        <w:rPr>
          <w:rFonts w:hint="eastAsia"/>
        </w:rPr>
        <w:t>b</w:t>
      </w:r>
      <w:r w:rsidR="00696093">
        <w:t>ypass or not</w:t>
      </w:r>
      <w:r w:rsidR="00696093">
        <w:rPr>
          <w:rFonts w:hint="eastAsia"/>
        </w:rPr>
        <w:t>）</w:t>
      </w:r>
      <w:r w:rsidR="00696093">
        <w:t>，</w:t>
      </w:r>
      <w:proofErr w:type="spellStart"/>
      <w:r w:rsidR="00696093">
        <w:rPr>
          <w:rFonts w:hint="eastAsia"/>
        </w:rPr>
        <w:t>bp</w:t>
      </w:r>
      <w:proofErr w:type="spellEnd"/>
      <w:r w:rsidR="00696093">
        <w:rPr>
          <w:rFonts w:hint="eastAsia"/>
        </w:rPr>
        <w:t>信号必须保持</w:t>
      </w:r>
      <w:r w:rsidR="00EC443F">
        <w:rPr>
          <w:rFonts w:hint="eastAsia"/>
        </w:rPr>
        <w:t>一致</w:t>
      </w:r>
      <w:r w:rsidR="00696093">
        <w:rPr>
          <w:rFonts w:hint="eastAsia"/>
        </w:rPr>
        <w:t>；</w:t>
      </w:r>
    </w:p>
    <w:p w14:paraId="1D6A6873" w14:textId="1E56BBF1" w:rsidR="00EC443F" w:rsidRDefault="00EC443F" w:rsidP="006A5723">
      <w:pPr>
        <w:pStyle w:val="a6"/>
        <w:numPr>
          <w:ilvl w:val="0"/>
          <w:numId w:val="41"/>
        </w:numPr>
        <w:ind w:firstLineChars="0"/>
      </w:pPr>
      <w:r>
        <w:rPr>
          <w:rFonts w:hint="eastAsia"/>
        </w:rPr>
        <w:t>K</w:t>
      </w:r>
      <w:r>
        <w:t>X</w:t>
      </w:r>
      <w:r>
        <w:t>。</w:t>
      </w:r>
      <w:r>
        <w:rPr>
          <w:rFonts w:hint="eastAsia"/>
        </w:rPr>
        <w:t>M</w:t>
      </w:r>
      <w:r>
        <w:t>ax Pooling kernel size along W dimension</w:t>
      </w:r>
      <w:r>
        <w:t>；</w:t>
      </w:r>
    </w:p>
    <w:p w14:paraId="21FB57EA" w14:textId="55FE1BBA" w:rsidR="00696093" w:rsidRDefault="00556374" w:rsidP="006A5723">
      <w:pPr>
        <w:pStyle w:val="a6"/>
        <w:numPr>
          <w:ilvl w:val="0"/>
          <w:numId w:val="41"/>
        </w:numPr>
        <w:ind w:firstLineChars="0"/>
      </w:pPr>
      <w:r>
        <w:rPr>
          <w:rFonts w:hint="eastAsia"/>
        </w:rPr>
        <w:t>K</w:t>
      </w:r>
      <w:r>
        <w:t>Y</w:t>
      </w:r>
      <w:r>
        <w:t>。</w:t>
      </w:r>
      <w:r>
        <w:rPr>
          <w:rFonts w:hint="eastAsia"/>
        </w:rPr>
        <w:t>M</w:t>
      </w:r>
      <w:r>
        <w:t xml:space="preserve">ax Pooling kernel size along </w:t>
      </w:r>
      <w:r>
        <w:rPr>
          <w:rFonts w:hint="eastAsia"/>
        </w:rPr>
        <w:t>H</w:t>
      </w:r>
      <w:r>
        <w:t xml:space="preserve"> dimension</w:t>
      </w:r>
      <w:r>
        <w:t>；</w:t>
      </w:r>
    </w:p>
    <w:p w14:paraId="011B54E3" w14:textId="633E49A0" w:rsidR="00C31B82" w:rsidRDefault="00C31B82" w:rsidP="006A5723">
      <w:pPr>
        <w:pStyle w:val="a6"/>
        <w:numPr>
          <w:ilvl w:val="0"/>
          <w:numId w:val="41"/>
        </w:numPr>
        <w:ind w:firstLineChars="0"/>
      </w:pPr>
      <w:r>
        <w:rPr>
          <w:rFonts w:hint="eastAsia"/>
        </w:rPr>
        <w:t>S</w:t>
      </w:r>
      <w:r>
        <w:t>X</w:t>
      </w:r>
      <w:r>
        <w:t>。</w:t>
      </w:r>
      <w:r>
        <w:rPr>
          <w:rFonts w:hint="eastAsia"/>
        </w:rPr>
        <w:t>M</w:t>
      </w:r>
      <w:r>
        <w:t>ax Pooling strides size along W dimension</w:t>
      </w:r>
      <w:r>
        <w:t>；</w:t>
      </w:r>
    </w:p>
    <w:p w14:paraId="2A709F9E" w14:textId="459D2F73" w:rsidR="00C31B82" w:rsidRDefault="00C31B82" w:rsidP="00C31B82">
      <w:pPr>
        <w:pStyle w:val="a6"/>
        <w:numPr>
          <w:ilvl w:val="0"/>
          <w:numId w:val="41"/>
        </w:numPr>
        <w:ind w:firstLineChars="0"/>
      </w:pPr>
      <w:r>
        <w:rPr>
          <w:rFonts w:hint="eastAsia"/>
        </w:rPr>
        <w:t>SY</w:t>
      </w:r>
      <w:r>
        <w:t>。</w:t>
      </w:r>
      <w:r>
        <w:rPr>
          <w:rFonts w:hint="eastAsia"/>
        </w:rPr>
        <w:t>M</w:t>
      </w:r>
      <w:r>
        <w:t>ax Pooling strides size along H dimension</w:t>
      </w:r>
      <w:r>
        <w:t>；</w:t>
      </w:r>
    </w:p>
    <w:p w14:paraId="664CC6B9" w14:textId="0BA3D16B" w:rsidR="00C31B82" w:rsidRDefault="002F1714" w:rsidP="006A5723">
      <w:pPr>
        <w:pStyle w:val="a6"/>
        <w:numPr>
          <w:ilvl w:val="0"/>
          <w:numId w:val="41"/>
        </w:numPr>
        <w:ind w:firstLineChars="0"/>
      </w:pPr>
      <w:r>
        <w:t>X</w:t>
      </w:r>
      <w:r>
        <w:t>。</w:t>
      </w:r>
      <w:r w:rsidR="004D516A">
        <w:rPr>
          <w:rFonts w:hint="eastAsia"/>
        </w:rPr>
        <w:t>W</w:t>
      </w:r>
      <w:r w:rsidR="004D516A">
        <w:rPr>
          <w:rFonts w:hint="eastAsia"/>
        </w:rPr>
        <w:t>维度分块后每一块的宽度，例如，</w:t>
      </w:r>
      <w:r w:rsidR="004D516A">
        <w:rPr>
          <w:rFonts w:hint="eastAsia"/>
        </w:rPr>
        <w:t>P</w:t>
      </w:r>
      <w:r w:rsidR="004D516A">
        <w:t>ORT_N=8</w:t>
      </w:r>
      <w:r w:rsidR="004D516A">
        <w:rPr>
          <w:rFonts w:hint="eastAsia"/>
        </w:rPr>
        <w:t>时，输入为一幅</w:t>
      </w:r>
      <w:r w:rsidR="004D516A">
        <w:rPr>
          <w:rFonts w:hint="eastAsia"/>
        </w:rPr>
        <w:t>W</w:t>
      </w:r>
      <w:r w:rsidR="004D516A">
        <w:t>=416</w:t>
      </w:r>
      <w:r w:rsidR="004D516A">
        <w:rPr>
          <w:rFonts w:hint="eastAsia"/>
        </w:rPr>
        <w:t>的</w:t>
      </w:r>
      <w:r w:rsidR="004D516A">
        <w:rPr>
          <w:rFonts w:hint="eastAsia"/>
        </w:rPr>
        <w:t>f</w:t>
      </w:r>
      <w:r w:rsidR="004D516A">
        <w:t>eature map</w:t>
      </w:r>
      <w:r w:rsidR="004D516A">
        <w:t>，</w:t>
      </w:r>
      <w:r w:rsidR="004D516A">
        <w:rPr>
          <w:rFonts w:hint="eastAsia"/>
        </w:rPr>
        <w:t>则</w:t>
      </w:r>
      <w:r w:rsidR="004D516A">
        <w:rPr>
          <w:rFonts w:hint="eastAsia"/>
        </w:rPr>
        <w:t>W</w:t>
      </w:r>
      <w:r w:rsidR="004D516A">
        <w:rPr>
          <w:rFonts w:hint="eastAsia"/>
        </w:rPr>
        <w:t>维度分成</w:t>
      </w:r>
      <w:r w:rsidR="004D516A">
        <w:rPr>
          <w:rFonts w:hint="eastAsia"/>
        </w:rPr>
        <w:t>P</w:t>
      </w:r>
      <w:r w:rsidR="004D516A">
        <w:t>ORT_N</w:t>
      </w:r>
      <w:r w:rsidR="004D516A">
        <w:rPr>
          <w:rFonts w:hint="eastAsia"/>
        </w:rPr>
        <w:t>块时，每一块的宽度</w:t>
      </w:r>
      <w:r w:rsidR="004D516A">
        <w:rPr>
          <w:rFonts w:hint="eastAsia"/>
        </w:rPr>
        <w:t>X=416/8=52</w:t>
      </w:r>
      <w:r w:rsidR="004D516A">
        <w:rPr>
          <w:rFonts w:hint="eastAsia"/>
        </w:rPr>
        <w:t>；</w:t>
      </w:r>
    </w:p>
    <w:p w14:paraId="3597EE96" w14:textId="11C8A864" w:rsidR="00057521" w:rsidRDefault="00057521" w:rsidP="006A5723">
      <w:pPr>
        <w:pStyle w:val="a6"/>
        <w:numPr>
          <w:ilvl w:val="0"/>
          <w:numId w:val="41"/>
        </w:numPr>
        <w:ind w:firstLineChars="0"/>
      </w:pPr>
      <w:r>
        <w:rPr>
          <w:rFonts w:hint="eastAsia"/>
        </w:rPr>
        <w:t>W</w:t>
      </w:r>
      <w:r>
        <w:rPr>
          <w:rFonts w:hint="eastAsia"/>
        </w:rPr>
        <w:t>。输入</w:t>
      </w:r>
      <w:r>
        <w:rPr>
          <w:rFonts w:hint="eastAsia"/>
        </w:rPr>
        <w:t>f</w:t>
      </w:r>
      <w:r>
        <w:t xml:space="preserve">eature map </w:t>
      </w:r>
      <w:r>
        <w:rPr>
          <w:rFonts w:hint="eastAsia"/>
        </w:rPr>
        <w:t>真实宽度（</w:t>
      </w:r>
      <w:r>
        <w:rPr>
          <w:rFonts w:hint="eastAsia"/>
        </w:rPr>
        <w:t>W</w:t>
      </w:r>
      <w:r>
        <w:rPr>
          <w:rFonts w:hint="eastAsia"/>
        </w:rPr>
        <w:t>维度大小）；</w:t>
      </w:r>
    </w:p>
    <w:p w14:paraId="59F0BD92" w14:textId="647F7B1A" w:rsidR="00057521" w:rsidRDefault="00057521" w:rsidP="006A5723">
      <w:pPr>
        <w:pStyle w:val="a6"/>
        <w:numPr>
          <w:ilvl w:val="0"/>
          <w:numId w:val="41"/>
        </w:numPr>
        <w:ind w:firstLineChars="0"/>
      </w:pPr>
      <w:r>
        <w:rPr>
          <w:rFonts w:hint="eastAsia"/>
        </w:rPr>
        <w:t>P</w:t>
      </w:r>
      <w:r>
        <w:t>AD_TOP</w:t>
      </w:r>
      <w:r>
        <w:t>。</w:t>
      </w:r>
      <w:r>
        <w:rPr>
          <w:rFonts w:hint="eastAsia"/>
        </w:rPr>
        <w:t>M</w:t>
      </w:r>
      <w:r>
        <w:t>ax Pooling</w:t>
      </w:r>
      <w:r>
        <w:rPr>
          <w:rFonts w:hint="eastAsia"/>
        </w:rPr>
        <w:t>算法真实上</w:t>
      </w:r>
      <w:r>
        <w:rPr>
          <w:rFonts w:hint="eastAsia"/>
        </w:rPr>
        <w:t>P</w:t>
      </w:r>
      <w:r>
        <w:t>AD</w:t>
      </w:r>
      <w:r>
        <w:t>，</w:t>
      </w:r>
      <w:r>
        <w:rPr>
          <w:rFonts w:hint="eastAsia"/>
        </w:rPr>
        <w:t>由算法决定；</w:t>
      </w:r>
    </w:p>
    <w:p w14:paraId="2FAD32F6" w14:textId="7FEF69ED" w:rsidR="00057521" w:rsidRDefault="00057521" w:rsidP="00057521">
      <w:pPr>
        <w:pStyle w:val="a6"/>
        <w:numPr>
          <w:ilvl w:val="0"/>
          <w:numId w:val="41"/>
        </w:numPr>
        <w:ind w:firstLineChars="0"/>
      </w:pPr>
      <w:r>
        <w:rPr>
          <w:rFonts w:hint="eastAsia"/>
        </w:rPr>
        <w:t>P</w:t>
      </w:r>
      <w:r>
        <w:t>AD_LEFT</w:t>
      </w:r>
      <w:r>
        <w:t>。</w:t>
      </w:r>
      <w:r>
        <w:rPr>
          <w:rFonts w:hint="eastAsia"/>
        </w:rPr>
        <w:t>M</w:t>
      </w:r>
      <w:r>
        <w:t>ax Pooling</w:t>
      </w:r>
      <w:r>
        <w:rPr>
          <w:rFonts w:hint="eastAsia"/>
        </w:rPr>
        <w:t>算法真实左</w:t>
      </w:r>
      <w:r>
        <w:rPr>
          <w:rFonts w:hint="eastAsia"/>
        </w:rPr>
        <w:t>P</w:t>
      </w:r>
      <w:r>
        <w:t>AD</w:t>
      </w:r>
      <w:r>
        <w:t>，</w:t>
      </w:r>
      <w:r>
        <w:rPr>
          <w:rFonts w:hint="eastAsia"/>
        </w:rPr>
        <w:t>由算法决定；</w:t>
      </w:r>
    </w:p>
    <w:p w14:paraId="3CFF780C" w14:textId="1656ADFF" w:rsidR="00057521" w:rsidRDefault="00057521" w:rsidP="002B78FD">
      <w:pPr>
        <w:pStyle w:val="a6"/>
        <w:numPr>
          <w:ilvl w:val="0"/>
          <w:numId w:val="41"/>
        </w:numPr>
        <w:ind w:firstLineChars="0"/>
      </w:pPr>
      <w:r>
        <w:rPr>
          <w:rFonts w:hint="eastAsia"/>
        </w:rPr>
        <w:t>P</w:t>
      </w:r>
      <w:r>
        <w:t>AD_RIGHT</w:t>
      </w:r>
      <w:r>
        <w:t>。</w:t>
      </w:r>
      <w:r>
        <w:rPr>
          <w:rFonts w:hint="eastAsia"/>
        </w:rPr>
        <w:t>M</w:t>
      </w:r>
      <w:r>
        <w:t>ax Pooling</w:t>
      </w:r>
      <w:r>
        <w:rPr>
          <w:rFonts w:hint="eastAsia"/>
        </w:rPr>
        <w:t>算法真实右</w:t>
      </w:r>
      <w:r>
        <w:rPr>
          <w:rFonts w:hint="eastAsia"/>
        </w:rPr>
        <w:t>P</w:t>
      </w:r>
      <w:r>
        <w:t>AD</w:t>
      </w:r>
      <w:r>
        <w:t>，</w:t>
      </w:r>
      <w:r>
        <w:rPr>
          <w:rFonts w:hint="eastAsia"/>
        </w:rPr>
        <w:t>由算法决定；</w:t>
      </w:r>
    </w:p>
    <w:p w14:paraId="2A07F390" w14:textId="10C5D25C" w:rsidR="00057521" w:rsidRDefault="00057521" w:rsidP="00057521">
      <w:pPr>
        <w:pStyle w:val="a6"/>
        <w:numPr>
          <w:ilvl w:val="0"/>
          <w:numId w:val="41"/>
        </w:numPr>
        <w:ind w:firstLineChars="0"/>
      </w:pPr>
      <w:r>
        <w:rPr>
          <w:rFonts w:hint="eastAsia"/>
        </w:rPr>
        <w:t>P</w:t>
      </w:r>
      <w:r>
        <w:t>AD_BOTTOM</w:t>
      </w:r>
      <w:r>
        <w:t>。</w:t>
      </w:r>
      <w:r>
        <w:rPr>
          <w:rFonts w:hint="eastAsia"/>
        </w:rPr>
        <w:t>M</w:t>
      </w:r>
      <w:r>
        <w:t>ax Pooling</w:t>
      </w:r>
      <w:r>
        <w:rPr>
          <w:rFonts w:hint="eastAsia"/>
        </w:rPr>
        <w:t>算法真实下</w:t>
      </w:r>
      <w:r>
        <w:rPr>
          <w:rFonts w:hint="eastAsia"/>
        </w:rPr>
        <w:t>P</w:t>
      </w:r>
      <w:r>
        <w:t>AD</w:t>
      </w:r>
      <w:r>
        <w:t>，</w:t>
      </w:r>
      <w:r>
        <w:rPr>
          <w:rFonts w:hint="eastAsia"/>
        </w:rPr>
        <w:t>由算法决定</w:t>
      </w:r>
      <w:r w:rsidR="008472D7">
        <w:rPr>
          <w:rFonts w:hint="eastAsia"/>
        </w:rPr>
        <w:t>（关于</w:t>
      </w:r>
      <w:r w:rsidR="008472D7">
        <w:t>PAD</w:t>
      </w:r>
      <w:r w:rsidR="008472D7">
        <w:rPr>
          <w:rFonts w:hint="eastAsia"/>
        </w:rPr>
        <w:t>算法参见</w:t>
      </w:r>
      <w:r w:rsidR="008472D7">
        <w:fldChar w:fldCharType="begin"/>
      </w:r>
      <w:r w:rsidR="008472D7">
        <w:instrText xml:space="preserve"> </w:instrText>
      </w:r>
      <w:r w:rsidR="008472D7">
        <w:rPr>
          <w:rFonts w:hint="eastAsia"/>
        </w:rPr>
        <w:instrText>REF _Ref34230358 \r \h</w:instrText>
      </w:r>
      <w:r w:rsidR="008472D7">
        <w:instrText xml:space="preserve"> </w:instrText>
      </w:r>
      <w:r w:rsidR="008472D7">
        <w:fldChar w:fldCharType="separate"/>
      </w:r>
      <w:r w:rsidR="0048778B">
        <w:t>4</w:t>
      </w:r>
      <w:r w:rsidR="008472D7">
        <w:fldChar w:fldCharType="end"/>
      </w:r>
      <w:r w:rsidR="008472D7">
        <w:rPr>
          <w:rFonts w:hint="eastAsia"/>
        </w:rPr>
        <w:t>小节）；</w:t>
      </w:r>
    </w:p>
    <w:p w14:paraId="485A69BA" w14:textId="7774612C" w:rsidR="002B78FD" w:rsidRDefault="002B78FD" w:rsidP="00057521">
      <w:pPr>
        <w:pStyle w:val="a6"/>
        <w:numPr>
          <w:ilvl w:val="0"/>
          <w:numId w:val="41"/>
        </w:numPr>
        <w:ind w:firstLineChars="0"/>
      </w:pPr>
      <w:r>
        <w:rPr>
          <w:rFonts w:hint="eastAsia"/>
        </w:rPr>
        <w:t>Z</w:t>
      </w:r>
      <w:r>
        <w:t>_BLOCKS</w:t>
      </w:r>
      <w:r>
        <w:t>。</w:t>
      </w:r>
      <w:proofErr w:type="gramStart"/>
      <w:r>
        <w:rPr>
          <w:rFonts w:hint="eastAsia"/>
        </w:rPr>
        <w:t>当待处理</w:t>
      </w:r>
      <w:proofErr w:type="gramEnd"/>
      <w:r>
        <w:rPr>
          <w:rFonts w:hint="eastAsia"/>
        </w:rPr>
        <w:t>的</w:t>
      </w:r>
      <w:r>
        <w:rPr>
          <w:rFonts w:hint="eastAsia"/>
        </w:rPr>
        <w:t>f</w:t>
      </w:r>
      <w:r>
        <w:t>eature map</w:t>
      </w:r>
      <w:r>
        <w:rPr>
          <w:rFonts w:hint="eastAsia"/>
        </w:rPr>
        <w:t>在</w:t>
      </w:r>
      <w:r>
        <w:rPr>
          <w:rFonts w:hint="eastAsia"/>
        </w:rPr>
        <w:t>d</w:t>
      </w:r>
      <w:r>
        <w:t>epth</w:t>
      </w:r>
      <w:r>
        <w:rPr>
          <w:rFonts w:hint="eastAsia"/>
        </w:rPr>
        <w:t>方向（</w:t>
      </w:r>
      <w:r>
        <w:rPr>
          <w:rFonts w:hint="eastAsia"/>
        </w:rPr>
        <w:t>c</w:t>
      </w:r>
      <w:r>
        <w:t>hannel</w:t>
      </w:r>
      <w:r>
        <w:rPr>
          <w:rFonts w:hint="eastAsia"/>
        </w:rPr>
        <w:t>）过大时，需要将其分成多块分别处理</w:t>
      </w:r>
      <w:r>
        <w:t>，</w:t>
      </w:r>
      <w:r>
        <w:rPr>
          <w:rFonts w:hint="eastAsia"/>
        </w:rPr>
        <w:t>每一块的输出结果按照正确的地址存储到</w:t>
      </w:r>
      <w:r>
        <w:rPr>
          <w:rFonts w:hint="eastAsia"/>
        </w:rPr>
        <w:t>m</w:t>
      </w:r>
      <w:r>
        <w:t>emory</w:t>
      </w:r>
      <w:r>
        <w:rPr>
          <w:rFonts w:hint="eastAsia"/>
        </w:rPr>
        <w:t>中，从而得到整块</w:t>
      </w:r>
      <w:r w:rsidR="00890D4A">
        <w:rPr>
          <w:rFonts w:hint="eastAsia"/>
        </w:rPr>
        <w:t>p</w:t>
      </w:r>
      <w:r w:rsidR="00890D4A">
        <w:t xml:space="preserve">ooled </w:t>
      </w:r>
      <w:r>
        <w:rPr>
          <w:rFonts w:hint="eastAsia"/>
        </w:rPr>
        <w:t>f</w:t>
      </w:r>
      <w:r>
        <w:t>eature map</w:t>
      </w:r>
      <w:r>
        <w:rPr>
          <w:rFonts w:hint="eastAsia"/>
        </w:rPr>
        <w:t>。</w:t>
      </w:r>
      <w:r w:rsidR="00CC26E0">
        <w:rPr>
          <w:rFonts w:hint="eastAsia"/>
        </w:rPr>
        <w:t>例如输入为一幅</w:t>
      </w:r>
      <w:r w:rsidR="00CC26E0">
        <w:t>W*H*C=28*28*96</w:t>
      </w:r>
      <w:r w:rsidR="00CC26E0">
        <w:rPr>
          <w:rFonts w:hint="eastAsia"/>
        </w:rPr>
        <w:t>的</w:t>
      </w:r>
      <w:r w:rsidR="00CC26E0">
        <w:rPr>
          <w:rFonts w:hint="eastAsia"/>
        </w:rPr>
        <w:t>f</w:t>
      </w:r>
      <w:r w:rsidR="00CC26E0">
        <w:t>eature map</w:t>
      </w:r>
      <w:r w:rsidR="00CC26E0">
        <w:t>，</w:t>
      </w:r>
      <w:r w:rsidR="00CC26E0">
        <w:rPr>
          <w:rFonts w:hint="eastAsia"/>
        </w:rPr>
        <w:t>则沿</w:t>
      </w:r>
      <w:r w:rsidR="00CC26E0">
        <w:rPr>
          <w:rFonts w:hint="eastAsia"/>
        </w:rPr>
        <w:t>d</w:t>
      </w:r>
      <w:r w:rsidR="00CC26E0">
        <w:t>epth</w:t>
      </w:r>
      <w:r w:rsidR="00CC26E0">
        <w:rPr>
          <w:rFonts w:hint="eastAsia"/>
        </w:rPr>
        <w:t>方向需要将其分成</w:t>
      </w:r>
      <w:r w:rsidR="00CC26E0">
        <w:rPr>
          <w:rFonts w:hint="eastAsia"/>
        </w:rPr>
        <w:t>Z</w:t>
      </w:r>
      <w:r w:rsidR="00CC26E0">
        <w:t>_BLOCKS=C/PAGE_N=96/16=6</w:t>
      </w:r>
      <w:r w:rsidR="00CC26E0">
        <w:rPr>
          <w:rFonts w:hint="eastAsia"/>
        </w:rPr>
        <w:t>块分别处理（</w:t>
      </w:r>
      <w:r w:rsidR="00CC26E0">
        <w:rPr>
          <w:rFonts w:hint="eastAsia"/>
        </w:rPr>
        <w:t>P</w:t>
      </w:r>
      <w:r w:rsidR="00CC26E0">
        <w:t>AGE_N</w:t>
      </w:r>
      <w:r w:rsidR="00CC26E0">
        <w:rPr>
          <w:rFonts w:hint="eastAsia"/>
        </w:rPr>
        <w:t>为</w:t>
      </w:r>
      <w:r w:rsidR="00CC26E0">
        <w:rPr>
          <w:rFonts w:hint="eastAsia"/>
        </w:rPr>
        <w:t>I</w:t>
      </w:r>
      <w:r w:rsidR="00CC26E0">
        <w:t>P</w:t>
      </w:r>
      <w:r w:rsidR="00CC26E0">
        <w:rPr>
          <w:rFonts w:hint="eastAsia"/>
        </w:rPr>
        <w:t>并行处理的通道数，其值的定义见</w:t>
      </w:r>
      <w:r w:rsidR="00CC26E0">
        <w:fldChar w:fldCharType="begin"/>
      </w:r>
      <w:r w:rsidR="00CC26E0">
        <w:instrText xml:space="preserve"> </w:instrText>
      </w:r>
      <w:r w:rsidR="00CC26E0">
        <w:rPr>
          <w:rFonts w:hint="eastAsia"/>
        </w:rPr>
        <w:instrText>REF _Ref34211515 \h</w:instrText>
      </w:r>
      <w:r w:rsidR="00CC26E0">
        <w:instrText xml:space="preserve"> </w:instrText>
      </w:r>
      <w:r w:rsidR="00CC26E0">
        <w:fldChar w:fldCharType="separate"/>
      </w:r>
      <w:r w:rsidR="0048778B">
        <w:rPr>
          <w:rFonts w:hint="eastAsia"/>
        </w:rPr>
        <w:t>表格</w:t>
      </w:r>
      <w:r w:rsidR="0048778B">
        <w:rPr>
          <w:rFonts w:hint="eastAsia"/>
        </w:rPr>
        <w:t xml:space="preserve"> </w:t>
      </w:r>
      <w:r w:rsidR="0048778B">
        <w:rPr>
          <w:noProof/>
        </w:rPr>
        <w:t>2</w:t>
      </w:r>
      <w:r w:rsidR="00CC26E0">
        <w:fldChar w:fldCharType="end"/>
      </w:r>
      <w:r w:rsidR="007C0D06">
        <w:t>；</w:t>
      </w:r>
    </w:p>
    <w:p w14:paraId="6F9461B9" w14:textId="75CDAC7D" w:rsidR="005C44AA" w:rsidRDefault="005C44AA" w:rsidP="00057521">
      <w:pPr>
        <w:pStyle w:val="a6"/>
        <w:numPr>
          <w:ilvl w:val="0"/>
          <w:numId w:val="41"/>
        </w:numPr>
        <w:ind w:firstLineChars="0"/>
      </w:pPr>
      <w:r>
        <w:rPr>
          <w:rFonts w:hint="eastAsia"/>
        </w:rPr>
        <w:t>Y</w:t>
      </w:r>
      <w:r>
        <w:t>_BLOCKS</w:t>
      </w:r>
      <w:r>
        <w:t>。</w:t>
      </w:r>
      <w:r>
        <w:rPr>
          <w:rFonts w:hint="eastAsia"/>
        </w:rPr>
        <w:t>类似地，</w:t>
      </w:r>
      <w:proofErr w:type="gramStart"/>
      <w:r>
        <w:rPr>
          <w:rFonts w:hint="eastAsia"/>
        </w:rPr>
        <w:t>当待处理</w:t>
      </w:r>
      <w:proofErr w:type="gramEnd"/>
      <w:r>
        <w:rPr>
          <w:rFonts w:hint="eastAsia"/>
        </w:rPr>
        <w:t>的</w:t>
      </w:r>
      <w:r>
        <w:rPr>
          <w:rFonts w:hint="eastAsia"/>
        </w:rPr>
        <w:t>f</w:t>
      </w:r>
      <w:r>
        <w:t>eature map</w:t>
      </w:r>
      <w:r>
        <w:rPr>
          <w:rFonts w:hint="eastAsia"/>
        </w:rPr>
        <w:t>在</w:t>
      </w:r>
      <w:r>
        <w:rPr>
          <w:rFonts w:hint="eastAsia"/>
        </w:rPr>
        <w:t>H</w:t>
      </w:r>
      <w:r>
        <w:t>eight</w:t>
      </w:r>
      <w:r>
        <w:rPr>
          <w:rFonts w:hint="eastAsia"/>
        </w:rPr>
        <w:t>方向过大时，也需要分块</w:t>
      </w:r>
      <w:r w:rsidR="007A067A">
        <w:rPr>
          <w:rFonts w:hint="eastAsia"/>
        </w:rPr>
        <w:t>；</w:t>
      </w:r>
    </w:p>
    <w:p w14:paraId="3BED7401" w14:textId="6FD345BB" w:rsidR="003158C5" w:rsidRDefault="003158C5" w:rsidP="00057521">
      <w:pPr>
        <w:pStyle w:val="a6"/>
        <w:numPr>
          <w:ilvl w:val="0"/>
          <w:numId w:val="41"/>
        </w:numPr>
        <w:ind w:firstLineChars="0"/>
      </w:pPr>
      <w:r>
        <w:rPr>
          <w:rFonts w:hint="eastAsia"/>
        </w:rPr>
        <w:t>B</w:t>
      </w:r>
      <w:r>
        <w:t>LOCK_Y</w:t>
      </w:r>
      <w:r>
        <w:t>。</w:t>
      </w:r>
      <w:r w:rsidR="00D579C9">
        <w:rPr>
          <w:rFonts w:hint="eastAsia"/>
        </w:rPr>
        <w:t>当</w:t>
      </w:r>
      <w:r w:rsidR="00D579C9">
        <w:rPr>
          <w:rFonts w:hint="eastAsia"/>
        </w:rPr>
        <w:t>H</w:t>
      </w:r>
      <w:r w:rsidR="00D579C9">
        <w:t>eight</w:t>
      </w:r>
      <w:r w:rsidR="00D579C9">
        <w:rPr>
          <w:rFonts w:hint="eastAsia"/>
        </w:rPr>
        <w:t>方向作分块时，</w:t>
      </w:r>
      <w:r w:rsidR="00D579C9">
        <w:rPr>
          <w:rFonts w:hint="eastAsia"/>
        </w:rPr>
        <w:t>B</w:t>
      </w:r>
      <w:r w:rsidR="00D579C9">
        <w:t>LOCK_Y</w:t>
      </w:r>
      <w:r w:rsidR="00D579C9">
        <w:rPr>
          <w:rFonts w:hint="eastAsia"/>
        </w:rPr>
        <w:t>为当前处理的分块的高度值。</w:t>
      </w:r>
      <w:r w:rsidR="007A067A">
        <w:rPr>
          <w:rFonts w:hint="eastAsia"/>
        </w:rPr>
        <w:t>关于</w:t>
      </w:r>
      <w:r w:rsidR="007A067A">
        <w:rPr>
          <w:rFonts w:hint="eastAsia"/>
        </w:rPr>
        <w:t>H</w:t>
      </w:r>
      <w:r w:rsidR="007A067A">
        <w:t>eight</w:t>
      </w:r>
      <w:r w:rsidR="007A067A">
        <w:rPr>
          <w:rFonts w:hint="eastAsia"/>
        </w:rPr>
        <w:t>方向分块算法，参见</w:t>
      </w:r>
      <w:r w:rsidR="00CF4709">
        <w:fldChar w:fldCharType="begin"/>
      </w:r>
      <w:r w:rsidR="00CF4709">
        <w:instrText xml:space="preserve"> </w:instrText>
      </w:r>
      <w:r w:rsidR="00CF4709">
        <w:rPr>
          <w:rFonts w:hint="eastAsia"/>
        </w:rPr>
        <w:instrText>REF _Ref34231797 \r \h</w:instrText>
      </w:r>
      <w:r w:rsidR="00CF4709">
        <w:instrText xml:space="preserve"> </w:instrText>
      </w:r>
      <w:r w:rsidR="00CF4709">
        <w:fldChar w:fldCharType="separate"/>
      </w:r>
      <w:r w:rsidR="0048778B">
        <w:t>4.2</w:t>
      </w:r>
      <w:r w:rsidR="00CF4709">
        <w:fldChar w:fldCharType="end"/>
      </w:r>
      <w:r w:rsidR="00CF4709">
        <w:rPr>
          <w:rFonts w:hint="eastAsia"/>
        </w:rPr>
        <w:t>小节；</w:t>
      </w:r>
    </w:p>
    <w:p w14:paraId="10270867" w14:textId="76C123A8" w:rsidR="00BE110B" w:rsidRDefault="00BE110B" w:rsidP="00057521">
      <w:pPr>
        <w:pStyle w:val="a6"/>
        <w:numPr>
          <w:ilvl w:val="0"/>
          <w:numId w:val="41"/>
        </w:numPr>
        <w:ind w:firstLineChars="0"/>
      </w:pPr>
      <w:r>
        <w:rPr>
          <w:rFonts w:hint="eastAsia"/>
        </w:rPr>
        <w:t>d</w:t>
      </w:r>
      <w:r>
        <w:t>in0~din7</w:t>
      </w:r>
      <w:r>
        <w:t>。</w:t>
      </w:r>
      <w:r>
        <w:rPr>
          <w:rFonts w:hint="eastAsia"/>
        </w:rPr>
        <w:t>输入数据</w:t>
      </w:r>
      <w:r w:rsidR="00F221FA">
        <w:rPr>
          <w:rFonts w:hint="eastAsia"/>
        </w:rPr>
        <w:t>，</w:t>
      </w:r>
      <w:r w:rsidR="0017553A">
        <w:t>PORT_N</w:t>
      </w:r>
      <w:r w:rsidR="0017553A">
        <w:t>（</w:t>
      </w:r>
      <w:r w:rsidR="0017553A">
        <w:rPr>
          <w:rFonts w:hint="eastAsia"/>
        </w:rPr>
        <w:t>默认</w:t>
      </w:r>
      <w:r w:rsidR="0017553A">
        <w:rPr>
          <w:rFonts w:hint="eastAsia"/>
        </w:rPr>
        <w:t>8</w:t>
      </w:r>
      <w:r w:rsidR="0017553A">
        <w:rPr>
          <w:rFonts w:hint="eastAsia"/>
        </w:rPr>
        <w:t>）</w:t>
      </w:r>
      <w:r w:rsidR="00F221FA">
        <w:rPr>
          <w:rFonts w:hint="eastAsia"/>
        </w:rPr>
        <w:t>组并行</w:t>
      </w:r>
      <w:r>
        <w:rPr>
          <w:rFonts w:hint="eastAsia"/>
        </w:rPr>
        <w:t>。</w:t>
      </w:r>
      <w:r>
        <w:rPr>
          <w:rFonts w:hint="eastAsia"/>
        </w:rPr>
        <w:t>d</w:t>
      </w:r>
      <w:r>
        <w:t>in_&lt;n&gt;</w:t>
      </w:r>
      <w:r>
        <w:rPr>
          <w:rFonts w:hint="eastAsia"/>
        </w:rPr>
        <w:t>为</w:t>
      </w:r>
      <w:r>
        <w:rPr>
          <w:rFonts w:hint="eastAsia"/>
        </w:rPr>
        <w:t>W</w:t>
      </w:r>
      <w:proofErr w:type="gramStart"/>
      <w:r>
        <w:rPr>
          <w:rFonts w:hint="eastAsia"/>
        </w:rPr>
        <w:t>方向第</w:t>
      </w:r>
      <w:proofErr w:type="gramEnd"/>
      <w:r>
        <w:rPr>
          <w:rFonts w:hint="eastAsia"/>
        </w:rP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分块的输入数据。</w:t>
      </w:r>
      <w:r w:rsidR="008E7DDC">
        <w:rPr>
          <w:rFonts w:hint="eastAsia"/>
        </w:rPr>
        <w:t>每一个分块的</w:t>
      </w:r>
      <w:r>
        <w:rPr>
          <w:rFonts w:hint="eastAsia"/>
        </w:rPr>
        <w:t>d</w:t>
      </w:r>
      <w:r>
        <w:t>in_&lt;n&gt;</w:t>
      </w:r>
      <w:r>
        <w:rPr>
          <w:rFonts w:hint="eastAsia"/>
        </w:rPr>
        <w:t>遍历的顺序是先</w:t>
      </w:r>
      <w:r>
        <w:rPr>
          <w:rFonts w:hint="eastAsia"/>
        </w:rPr>
        <w:t>W</w:t>
      </w:r>
      <w:r>
        <w:t>idth</w:t>
      </w:r>
      <w:r>
        <w:rPr>
          <w:rFonts w:hint="eastAsia"/>
        </w:rPr>
        <w:t>方向，后</w:t>
      </w:r>
      <w:r>
        <w:rPr>
          <w:rFonts w:hint="eastAsia"/>
        </w:rPr>
        <w:lastRenderedPageBreak/>
        <w:t>H</w:t>
      </w:r>
      <w:r>
        <w:t>eight</w:t>
      </w:r>
      <w:r>
        <w:rPr>
          <w:rFonts w:hint="eastAsia"/>
        </w:rPr>
        <w:t>方向</w:t>
      </w:r>
      <w:r w:rsidR="000230EE">
        <w:rPr>
          <w:rFonts w:hint="eastAsia"/>
        </w:rPr>
        <w:t>，</w:t>
      </w:r>
      <w:r w:rsidR="000230EE">
        <w:rPr>
          <w:rFonts w:hint="eastAsia"/>
        </w:rPr>
        <w:t>n</w:t>
      </w:r>
      <w:r w:rsidR="000230EE">
        <w:t>=0,1,…,7</w:t>
      </w:r>
      <w:r w:rsidR="008E7DDC">
        <w:t>，</w:t>
      </w:r>
      <w:r w:rsidR="008E7DDC">
        <w:rPr>
          <w:rFonts w:hint="eastAsia"/>
        </w:rPr>
        <w:t>且它们必须是</w:t>
      </w:r>
      <w:r w:rsidR="00AB5D1C">
        <w:rPr>
          <w:rFonts w:hint="eastAsia"/>
        </w:rPr>
        <w:t>独立的、</w:t>
      </w:r>
      <w:r w:rsidR="008E7DDC">
        <w:rPr>
          <w:rFonts w:hint="eastAsia"/>
        </w:rPr>
        <w:t>同步的（因此只有一个</w:t>
      </w:r>
      <w:proofErr w:type="spellStart"/>
      <w:r w:rsidR="008E7DDC">
        <w:rPr>
          <w:rFonts w:hint="eastAsia"/>
        </w:rPr>
        <w:t>din</w:t>
      </w:r>
      <w:r w:rsidR="008E7DDC">
        <w:t>_v</w:t>
      </w:r>
      <w:proofErr w:type="spellEnd"/>
      <w:r w:rsidR="008E7DDC">
        <w:t>）</w:t>
      </w:r>
      <w:r w:rsidR="00FD446D">
        <w:rPr>
          <w:rFonts w:hint="eastAsia"/>
        </w:rPr>
        <w:t>；</w:t>
      </w:r>
    </w:p>
    <w:p w14:paraId="53FFDB1F" w14:textId="58F8725F" w:rsidR="00290B58" w:rsidRDefault="00290B58" w:rsidP="00057521">
      <w:pPr>
        <w:pStyle w:val="a6"/>
        <w:numPr>
          <w:ilvl w:val="0"/>
          <w:numId w:val="41"/>
        </w:numPr>
        <w:ind w:firstLineChars="0"/>
      </w:pPr>
      <w:proofErr w:type="spellStart"/>
      <w:r>
        <w:rPr>
          <w:rFonts w:hint="eastAsia"/>
        </w:rPr>
        <w:t>d</w:t>
      </w:r>
      <w:r>
        <w:t>in_v</w:t>
      </w:r>
      <w:proofErr w:type="spellEnd"/>
      <w:r>
        <w:t>。</w:t>
      </w:r>
      <w:r>
        <w:rPr>
          <w:rFonts w:hint="eastAsia"/>
        </w:rPr>
        <w:t>d</w:t>
      </w:r>
      <w:r>
        <w:t>in0~din7</w:t>
      </w:r>
      <w:r>
        <w:rPr>
          <w:rFonts w:hint="eastAsia"/>
        </w:rPr>
        <w:t>的</w:t>
      </w:r>
      <w:r>
        <w:rPr>
          <w:rFonts w:hint="eastAsia"/>
        </w:rPr>
        <w:t>v</w:t>
      </w:r>
      <w:r>
        <w:t>alid</w:t>
      </w:r>
      <w:r>
        <w:rPr>
          <w:rFonts w:hint="eastAsia"/>
        </w:rPr>
        <w:t>信号。</w:t>
      </w:r>
      <w:proofErr w:type="spellStart"/>
      <w:r w:rsidR="00D90156">
        <w:rPr>
          <w:rFonts w:hint="eastAsia"/>
        </w:rPr>
        <w:t>d</w:t>
      </w:r>
      <w:r w:rsidR="00D90156">
        <w:t>in_v</w:t>
      </w:r>
      <w:proofErr w:type="spellEnd"/>
      <w:r w:rsidR="00D90156">
        <w:rPr>
          <w:rFonts w:hint="eastAsia"/>
        </w:rPr>
        <w:t>为高电平时，表示</w:t>
      </w:r>
      <w:r w:rsidR="00D90156">
        <w:rPr>
          <w:rFonts w:hint="eastAsia"/>
        </w:rPr>
        <w:t>d</w:t>
      </w:r>
      <w:r w:rsidR="00D90156">
        <w:t>in0~din7</w:t>
      </w:r>
      <w:r w:rsidR="00D90156">
        <w:rPr>
          <w:rFonts w:hint="eastAsia"/>
        </w:rPr>
        <w:t>有效；</w:t>
      </w:r>
    </w:p>
    <w:p w14:paraId="2BDCFBD4" w14:textId="57BFBAB6" w:rsidR="001B45BD" w:rsidRDefault="001B45BD" w:rsidP="00057521">
      <w:pPr>
        <w:pStyle w:val="a6"/>
        <w:numPr>
          <w:ilvl w:val="0"/>
          <w:numId w:val="41"/>
        </w:numPr>
        <w:ind w:firstLineChars="0"/>
      </w:pPr>
      <w:proofErr w:type="spellStart"/>
      <w:r>
        <w:rPr>
          <w:rFonts w:hint="eastAsia"/>
        </w:rPr>
        <w:t>i</w:t>
      </w:r>
      <w:r>
        <w:t>n_ready</w:t>
      </w:r>
      <w:proofErr w:type="spellEnd"/>
      <w:r>
        <w:t>。</w:t>
      </w:r>
      <w:r>
        <w:rPr>
          <w:rFonts w:hint="eastAsia"/>
        </w:rPr>
        <w:t>握手信号，高电平表示</w:t>
      </w:r>
      <w:r>
        <w:rPr>
          <w:rFonts w:hint="eastAsia"/>
        </w:rPr>
        <w:t>a</w:t>
      </w:r>
      <w:r w:rsidR="00EB4A4F">
        <w:t>t the current clock cycle</w:t>
      </w:r>
      <w:r w:rsidR="00EB4A4F">
        <w:t>，</w:t>
      </w:r>
      <w:bookmarkStart w:id="10" w:name="_GoBack"/>
      <w:bookmarkEnd w:id="10"/>
      <w:proofErr w:type="spellStart"/>
      <w:r>
        <w:t>din_v</w:t>
      </w:r>
      <w:proofErr w:type="spellEnd"/>
      <w:r>
        <w:t xml:space="preserve"> and din_&lt;n&gt; are accepted</w:t>
      </w:r>
      <w:r>
        <w:t>，</w:t>
      </w:r>
      <w:r>
        <w:rPr>
          <w:rFonts w:hint="eastAsia"/>
        </w:rPr>
        <w:t>低电平表示</w:t>
      </w:r>
      <w:proofErr w:type="spellStart"/>
      <w:r>
        <w:rPr>
          <w:rFonts w:hint="eastAsia"/>
        </w:rPr>
        <w:t>d</w:t>
      </w:r>
      <w:r>
        <w:t>in_v</w:t>
      </w:r>
      <w:proofErr w:type="spellEnd"/>
      <w:r>
        <w:t xml:space="preserve"> and din_&lt;n&gt; are NOT accepted</w:t>
      </w:r>
      <w:r>
        <w:t>，</w:t>
      </w:r>
      <w:r>
        <w:rPr>
          <w:rFonts w:hint="eastAsia"/>
        </w:rPr>
        <w:t>a</w:t>
      </w:r>
      <w:r>
        <w:t xml:space="preserve">nd they shall hold </w:t>
      </w:r>
      <w:r w:rsidR="00B43CCB">
        <w:rPr>
          <w:rFonts w:hint="eastAsia"/>
        </w:rPr>
        <w:t>th</w:t>
      </w:r>
      <w:r w:rsidR="00B43CCB">
        <w:t xml:space="preserve">eir values </w:t>
      </w:r>
      <w:r>
        <w:t xml:space="preserve">until the next clock cycle after </w:t>
      </w:r>
      <w:proofErr w:type="spellStart"/>
      <w:r>
        <w:t>in_ready</w:t>
      </w:r>
      <w:proofErr w:type="spellEnd"/>
      <w:r>
        <w:t xml:space="preserve"> is asserted</w:t>
      </w:r>
      <w:r w:rsidR="00DE6FF4">
        <w:t>；</w:t>
      </w:r>
    </w:p>
    <w:p w14:paraId="36095923" w14:textId="45D7BB18" w:rsidR="00F221FA" w:rsidRDefault="00F221FA" w:rsidP="00057521">
      <w:pPr>
        <w:pStyle w:val="a6"/>
        <w:numPr>
          <w:ilvl w:val="0"/>
          <w:numId w:val="41"/>
        </w:numPr>
        <w:ind w:firstLineChars="0"/>
      </w:pPr>
      <w:proofErr w:type="spellStart"/>
      <w:r>
        <w:rPr>
          <w:rFonts w:hint="eastAsia"/>
        </w:rPr>
        <w:t>d</w:t>
      </w:r>
      <w:r>
        <w:t>out_v</w:t>
      </w:r>
      <w:proofErr w:type="spellEnd"/>
      <w:r>
        <w:t>。</w:t>
      </w:r>
      <w:r>
        <w:rPr>
          <w:rFonts w:hint="eastAsia"/>
        </w:rPr>
        <w:t>d</w:t>
      </w:r>
      <w:r>
        <w:t>out0~dout7</w:t>
      </w:r>
      <w:r>
        <w:rPr>
          <w:rFonts w:hint="eastAsia"/>
        </w:rPr>
        <w:t>的</w:t>
      </w:r>
      <w:r>
        <w:rPr>
          <w:rFonts w:hint="eastAsia"/>
        </w:rPr>
        <w:t>v</w:t>
      </w:r>
      <w:r>
        <w:t>alid</w:t>
      </w:r>
      <w:r>
        <w:rPr>
          <w:rFonts w:hint="eastAsia"/>
        </w:rPr>
        <w:t>信号。</w:t>
      </w:r>
      <w:proofErr w:type="spellStart"/>
      <w:r>
        <w:rPr>
          <w:rFonts w:hint="eastAsia"/>
        </w:rPr>
        <w:t>d</w:t>
      </w:r>
      <w:r>
        <w:t>out_v</w:t>
      </w:r>
      <w:proofErr w:type="spellEnd"/>
      <w:r>
        <w:rPr>
          <w:rFonts w:hint="eastAsia"/>
        </w:rPr>
        <w:t>为高电平时，表示</w:t>
      </w:r>
      <w:r>
        <w:rPr>
          <w:rFonts w:hint="eastAsia"/>
        </w:rPr>
        <w:t>d</w:t>
      </w:r>
      <w:r>
        <w:t>out0~dout7</w:t>
      </w:r>
      <w:r>
        <w:rPr>
          <w:rFonts w:hint="eastAsia"/>
        </w:rPr>
        <w:t>有效；</w:t>
      </w:r>
    </w:p>
    <w:p w14:paraId="003168E8" w14:textId="196B9AD3" w:rsidR="00F221FA" w:rsidRDefault="00F221FA" w:rsidP="00057521">
      <w:pPr>
        <w:pStyle w:val="a6"/>
        <w:numPr>
          <w:ilvl w:val="0"/>
          <w:numId w:val="41"/>
        </w:numPr>
        <w:ind w:firstLineChars="0"/>
      </w:pPr>
      <w:r>
        <w:rPr>
          <w:rFonts w:hint="eastAsia"/>
        </w:rPr>
        <w:t>d</w:t>
      </w:r>
      <w:r>
        <w:t>out0~dout7</w:t>
      </w:r>
      <w:r>
        <w:t>。</w:t>
      </w:r>
      <w:r w:rsidR="00741A80">
        <w:t>PORT_N</w:t>
      </w:r>
      <w:r w:rsidR="00741A80">
        <w:t>（</w:t>
      </w:r>
      <w:r w:rsidR="00741A80">
        <w:rPr>
          <w:rFonts w:hint="eastAsia"/>
        </w:rPr>
        <w:t>默认</w:t>
      </w:r>
      <w:r w:rsidR="00741A80">
        <w:rPr>
          <w:rFonts w:hint="eastAsia"/>
        </w:rPr>
        <w:t>8</w:t>
      </w:r>
      <w:r w:rsidR="00741A80">
        <w:rPr>
          <w:rFonts w:hint="eastAsia"/>
        </w:rPr>
        <w:t>）组并行</w:t>
      </w:r>
      <w:r w:rsidR="000765E8">
        <w:rPr>
          <w:rFonts w:hint="eastAsia"/>
        </w:rPr>
        <w:t>。</w:t>
      </w:r>
      <w:proofErr w:type="spellStart"/>
      <w:r w:rsidR="003F6C78">
        <w:rPr>
          <w:rFonts w:hint="eastAsia"/>
        </w:rPr>
        <w:t>d</w:t>
      </w:r>
      <w:r w:rsidR="003F6C78">
        <w:t>out</w:t>
      </w:r>
      <w:proofErr w:type="spellEnd"/>
      <w:r w:rsidR="003F6C78">
        <w:t>_&lt;n&gt;</w:t>
      </w:r>
      <w:r w:rsidR="003F6C78">
        <w:rPr>
          <w:rFonts w:hint="eastAsia"/>
        </w:rPr>
        <w:t>为</w:t>
      </w:r>
      <w:r w:rsidR="003F6C78">
        <w:rPr>
          <w:rFonts w:hint="eastAsia"/>
        </w:rPr>
        <w:t>W</w:t>
      </w:r>
      <w:proofErr w:type="gramStart"/>
      <w:r w:rsidR="003F6C78">
        <w:rPr>
          <w:rFonts w:hint="eastAsia"/>
        </w:rPr>
        <w:t>方向第</w:t>
      </w:r>
      <w:proofErr w:type="gramEnd"/>
      <w:r w:rsidR="003F6C78">
        <w:rPr>
          <w:rFonts w:hint="eastAsia"/>
        </w:rPr>
        <w:t>n</w:t>
      </w:r>
      <w:proofErr w:type="gramStart"/>
      <w:r w:rsidR="003F6C78">
        <w:rPr>
          <w:rFonts w:hint="eastAsia"/>
        </w:rPr>
        <w:t>个</w:t>
      </w:r>
      <w:proofErr w:type="gramEnd"/>
      <w:r w:rsidR="003F6C78">
        <w:rPr>
          <w:rFonts w:hint="eastAsia"/>
        </w:rPr>
        <w:t>分块的输出数据。每一个分块的</w:t>
      </w:r>
      <w:proofErr w:type="spellStart"/>
      <w:r w:rsidR="003F6C78">
        <w:rPr>
          <w:rFonts w:hint="eastAsia"/>
        </w:rPr>
        <w:t>d</w:t>
      </w:r>
      <w:r w:rsidR="003F6C78">
        <w:t>out</w:t>
      </w:r>
      <w:proofErr w:type="spellEnd"/>
      <w:r w:rsidR="003F6C78">
        <w:t>_&lt;n&gt;</w:t>
      </w:r>
      <w:r w:rsidR="003F6C78">
        <w:rPr>
          <w:rFonts w:hint="eastAsia"/>
        </w:rPr>
        <w:t>遍历的顺序是先</w:t>
      </w:r>
      <w:r w:rsidR="003F6C78">
        <w:rPr>
          <w:rFonts w:hint="eastAsia"/>
        </w:rPr>
        <w:t>W</w:t>
      </w:r>
      <w:r w:rsidR="003F6C78">
        <w:t>idth</w:t>
      </w:r>
      <w:r w:rsidR="003F6C78">
        <w:rPr>
          <w:rFonts w:hint="eastAsia"/>
        </w:rPr>
        <w:t>方向，后</w:t>
      </w:r>
      <w:r w:rsidR="003F6C78">
        <w:rPr>
          <w:rFonts w:hint="eastAsia"/>
        </w:rPr>
        <w:t>H</w:t>
      </w:r>
      <w:r w:rsidR="003F6C78">
        <w:t>eight</w:t>
      </w:r>
      <w:r w:rsidR="003F6C78">
        <w:rPr>
          <w:rFonts w:hint="eastAsia"/>
        </w:rPr>
        <w:t>方向，</w:t>
      </w:r>
      <w:r w:rsidR="001C139E">
        <w:rPr>
          <w:rFonts w:hint="eastAsia"/>
        </w:rPr>
        <w:t>n</w:t>
      </w:r>
      <w:r w:rsidR="001C139E">
        <w:t>=0,1,…,7</w:t>
      </w:r>
      <w:r w:rsidR="001C139E">
        <w:t>，</w:t>
      </w:r>
      <w:r w:rsidR="003F6C78">
        <w:rPr>
          <w:rFonts w:hint="eastAsia"/>
        </w:rPr>
        <w:t>且它们是</w:t>
      </w:r>
      <w:r w:rsidR="00AB5D1C">
        <w:rPr>
          <w:rFonts w:hint="eastAsia"/>
        </w:rPr>
        <w:t>独立的、</w:t>
      </w:r>
      <w:r w:rsidR="003F6C78">
        <w:rPr>
          <w:rFonts w:hint="eastAsia"/>
        </w:rPr>
        <w:t>同步的</w:t>
      </w:r>
      <w:r w:rsidR="001C3FFD">
        <w:rPr>
          <w:rFonts w:hint="eastAsia"/>
        </w:rPr>
        <w:t>。</w:t>
      </w:r>
    </w:p>
    <w:p w14:paraId="51078E92" w14:textId="5B3899F6" w:rsidR="00215A46" w:rsidRDefault="00215A46" w:rsidP="00215A46">
      <w:pPr>
        <w:pStyle w:val="ac"/>
        <w:keepNext/>
        <w:ind w:firstLine="400"/>
      </w:pPr>
      <w:bookmarkStart w:id="11" w:name="_Ref34212126"/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48778B">
        <w:rPr>
          <w:noProof/>
        </w:rPr>
        <w:t>3</w:t>
      </w:r>
      <w:r>
        <w:fldChar w:fldCharType="end"/>
      </w:r>
      <w:bookmarkEnd w:id="11"/>
      <w:r>
        <w:t xml:space="preserve"> Top Ports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787"/>
        <w:gridCol w:w="1605"/>
        <w:gridCol w:w="944"/>
        <w:gridCol w:w="1325"/>
        <w:gridCol w:w="3635"/>
      </w:tblGrid>
      <w:tr w:rsidR="00753C0A" w14:paraId="42D88867" w14:textId="77777777" w:rsidTr="002A6030">
        <w:tc>
          <w:tcPr>
            <w:tcW w:w="787" w:type="dxa"/>
          </w:tcPr>
          <w:p w14:paraId="38B48F4E" w14:textId="59AA8997" w:rsidR="00753C0A" w:rsidRPr="000312E8" w:rsidRDefault="00753C0A" w:rsidP="00FC3DB5">
            <w:pPr>
              <w:ind w:firstLineChars="0" w:firstLine="0"/>
              <w:jc w:val="left"/>
              <w:rPr>
                <w:rFonts w:ascii="宋体" w:hAnsi="宋体"/>
                <w:b/>
                <w:sz w:val="18"/>
                <w:szCs w:val="18"/>
              </w:rPr>
            </w:pPr>
            <w:r w:rsidRPr="000312E8">
              <w:rPr>
                <w:rFonts w:ascii="宋体" w:hAnsi="宋体" w:hint="eastAsia"/>
                <w:b/>
                <w:sz w:val="18"/>
                <w:szCs w:val="18"/>
              </w:rPr>
              <w:t>序号</w:t>
            </w:r>
          </w:p>
        </w:tc>
        <w:tc>
          <w:tcPr>
            <w:tcW w:w="1605" w:type="dxa"/>
          </w:tcPr>
          <w:p w14:paraId="0C8C1F70" w14:textId="056A93B3" w:rsidR="00753C0A" w:rsidRPr="000312E8" w:rsidRDefault="00753C0A" w:rsidP="00FC3DB5">
            <w:pPr>
              <w:ind w:firstLineChars="0" w:firstLine="0"/>
              <w:jc w:val="left"/>
              <w:rPr>
                <w:rFonts w:ascii="宋体" w:hAnsi="宋体"/>
                <w:b/>
                <w:sz w:val="18"/>
                <w:szCs w:val="18"/>
              </w:rPr>
            </w:pPr>
            <w:r w:rsidRPr="000312E8">
              <w:rPr>
                <w:rFonts w:ascii="宋体" w:hAnsi="宋体" w:hint="eastAsia"/>
                <w:b/>
                <w:sz w:val="18"/>
                <w:szCs w:val="18"/>
              </w:rPr>
              <w:t>P</w:t>
            </w:r>
            <w:r w:rsidRPr="000312E8">
              <w:rPr>
                <w:rFonts w:ascii="宋体" w:hAnsi="宋体"/>
                <w:b/>
                <w:sz w:val="18"/>
                <w:szCs w:val="18"/>
              </w:rPr>
              <w:t>ort name</w:t>
            </w:r>
          </w:p>
        </w:tc>
        <w:tc>
          <w:tcPr>
            <w:tcW w:w="944" w:type="dxa"/>
          </w:tcPr>
          <w:p w14:paraId="01EA66C7" w14:textId="583F3975" w:rsidR="00753C0A" w:rsidRPr="000312E8" w:rsidRDefault="00753C0A" w:rsidP="00FC3DB5">
            <w:pPr>
              <w:ind w:firstLineChars="0" w:firstLine="0"/>
              <w:jc w:val="left"/>
              <w:rPr>
                <w:rFonts w:ascii="宋体" w:hAnsi="宋体"/>
                <w:b/>
                <w:sz w:val="18"/>
                <w:szCs w:val="18"/>
              </w:rPr>
            </w:pPr>
            <w:r w:rsidRPr="000312E8">
              <w:rPr>
                <w:rFonts w:ascii="宋体" w:hAnsi="宋体" w:hint="eastAsia"/>
                <w:b/>
                <w:sz w:val="18"/>
                <w:szCs w:val="18"/>
              </w:rPr>
              <w:t>I</w:t>
            </w:r>
            <w:r w:rsidRPr="000312E8">
              <w:rPr>
                <w:rFonts w:ascii="宋体" w:hAnsi="宋体"/>
                <w:b/>
                <w:sz w:val="18"/>
                <w:szCs w:val="18"/>
              </w:rPr>
              <w:t>/O</w:t>
            </w:r>
          </w:p>
        </w:tc>
        <w:tc>
          <w:tcPr>
            <w:tcW w:w="1325" w:type="dxa"/>
          </w:tcPr>
          <w:p w14:paraId="18757FB1" w14:textId="5782AB36" w:rsidR="00753C0A" w:rsidRPr="000312E8" w:rsidRDefault="00753C0A" w:rsidP="00FC3DB5">
            <w:pPr>
              <w:ind w:firstLineChars="0" w:firstLine="0"/>
              <w:jc w:val="left"/>
              <w:rPr>
                <w:rFonts w:ascii="宋体" w:hAnsi="宋体"/>
                <w:b/>
                <w:sz w:val="18"/>
                <w:szCs w:val="18"/>
              </w:rPr>
            </w:pPr>
            <w:r w:rsidRPr="000312E8">
              <w:rPr>
                <w:rFonts w:ascii="宋体" w:hAnsi="宋体" w:hint="eastAsia"/>
                <w:b/>
                <w:sz w:val="18"/>
                <w:szCs w:val="18"/>
              </w:rPr>
              <w:t>b</w:t>
            </w:r>
            <w:r w:rsidRPr="000312E8">
              <w:rPr>
                <w:rFonts w:ascii="宋体" w:hAnsi="宋体"/>
                <w:b/>
                <w:sz w:val="18"/>
                <w:szCs w:val="18"/>
              </w:rPr>
              <w:t>it width</w:t>
            </w:r>
            <w:r w:rsidR="00B71E86" w:rsidRPr="000312E8">
              <w:rPr>
                <w:rFonts w:ascii="宋体" w:hAnsi="宋体"/>
                <w:b/>
                <w:sz w:val="18"/>
                <w:szCs w:val="18"/>
              </w:rPr>
              <w:t>（</w:t>
            </w:r>
            <w:r w:rsidR="00B71E86" w:rsidRPr="000312E8">
              <w:rPr>
                <w:rFonts w:ascii="宋体" w:hAnsi="宋体" w:hint="eastAsia"/>
                <w:b/>
                <w:sz w:val="18"/>
                <w:szCs w:val="18"/>
              </w:rPr>
              <w:t>d</w:t>
            </w:r>
            <w:r w:rsidR="00B71E86" w:rsidRPr="000312E8">
              <w:rPr>
                <w:rFonts w:ascii="宋体" w:hAnsi="宋体"/>
                <w:b/>
                <w:sz w:val="18"/>
                <w:szCs w:val="18"/>
              </w:rPr>
              <w:t>efault）</w:t>
            </w:r>
          </w:p>
        </w:tc>
        <w:tc>
          <w:tcPr>
            <w:tcW w:w="3635" w:type="dxa"/>
          </w:tcPr>
          <w:p w14:paraId="6EB060E6" w14:textId="78832805" w:rsidR="00753C0A" w:rsidRPr="000312E8" w:rsidRDefault="00753C0A" w:rsidP="00FC3DB5">
            <w:pPr>
              <w:ind w:firstLineChars="0" w:firstLine="0"/>
              <w:jc w:val="left"/>
              <w:rPr>
                <w:rFonts w:ascii="宋体" w:hAnsi="宋体"/>
                <w:b/>
                <w:sz w:val="18"/>
                <w:szCs w:val="18"/>
              </w:rPr>
            </w:pPr>
            <w:r w:rsidRPr="000312E8">
              <w:rPr>
                <w:rFonts w:ascii="宋体" w:hAnsi="宋体" w:hint="eastAsia"/>
                <w:b/>
                <w:sz w:val="18"/>
                <w:szCs w:val="18"/>
              </w:rPr>
              <w:t>描述</w:t>
            </w:r>
          </w:p>
        </w:tc>
      </w:tr>
      <w:tr w:rsidR="00753C0A" w14:paraId="29DA70A6" w14:textId="77777777" w:rsidTr="002A6030">
        <w:tc>
          <w:tcPr>
            <w:tcW w:w="787" w:type="dxa"/>
          </w:tcPr>
          <w:p w14:paraId="07F5BB27" w14:textId="77777777" w:rsidR="00753C0A" w:rsidRPr="00DE1713" w:rsidRDefault="00753C0A" w:rsidP="00FC3DB5">
            <w:pPr>
              <w:pStyle w:val="a6"/>
              <w:numPr>
                <w:ilvl w:val="0"/>
                <w:numId w:val="30"/>
              </w:numPr>
              <w:ind w:left="0"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5" w:type="dxa"/>
          </w:tcPr>
          <w:p w14:paraId="456B8529" w14:textId="07D910C8" w:rsidR="00753C0A" w:rsidRPr="00DE1713" w:rsidRDefault="00687C03" w:rsidP="00FC3DB5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proofErr w:type="spellStart"/>
            <w:r w:rsidRPr="00DE1713">
              <w:rPr>
                <w:rFonts w:ascii="宋体" w:hAnsi="宋体" w:hint="eastAsia"/>
                <w:sz w:val="18"/>
                <w:szCs w:val="18"/>
              </w:rPr>
              <w:t>r</w:t>
            </w:r>
            <w:r w:rsidRPr="00DE1713">
              <w:rPr>
                <w:rFonts w:ascii="宋体" w:hAnsi="宋体"/>
                <w:sz w:val="18"/>
                <w:szCs w:val="18"/>
              </w:rPr>
              <w:t>eset_n</w:t>
            </w:r>
            <w:proofErr w:type="spellEnd"/>
          </w:p>
        </w:tc>
        <w:tc>
          <w:tcPr>
            <w:tcW w:w="944" w:type="dxa"/>
          </w:tcPr>
          <w:p w14:paraId="79197193" w14:textId="166E4270" w:rsidR="00753C0A" w:rsidRPr="00DE1713" w:rsidRDefault="006735F2" w:rsidP="00FC3DB5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i</w:t>
            </w:r>
            <w:r w:rsidRPr="00DE1713">
              <w:rPr>
                <w:rFonts w:ascii="宋体" w:hAnsi="宋体"/>
                <w:sz w:val="18"/>
                <w:szCs w:val="18"/>
              </w:rPr>
              <w:t>nput</w:t>
            </w:r>
          </w:p>
        </w:tc>
        <w:tc>
          <w:tcPr>
            <w:tcW w:w="1325" w:type="dxa"/>
          </w:tcPr>
          <w:p w14:paraId="60270D43" w14:textId="1EF78E4B" w:rsidR="00753C0A" w:rsidRPr="00DE1713" w:rsidRDefault="006735F2" w:rsidP="00FC3DB5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3635" w:type="dxa"/>
          </w:tcPr>
          <w:p w14:paraId="55349CBA" w14:textId="3E83B884" w:rsidR="00753C0A" w:rsidRPr="00DE1713" w:rsidRDefault="006735F2" w:rsidP="00FC3DB5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g</w:t>
            </w:r>
            <w:r w:rsidRPr="00DE1713">
              <w:rPr>
                <w:rFonts w:ascii="宋体" w:hAnsi="宋体"/>
                <w:sz w:val="18"/>
                <w:szCs w:val="18"/>
              </w:rPr>
              <w:t xml:space="preserve">lobal </w:t>
            </w:r>
            <w:proofErr w:type="spellStart"/>
            <w:r w:rsidRPr="00DE1713">
              <w:rPr>
                <w:rFonts w:ascii="宋体" w:hAnsi="宋体"/>
                <w:sz w:val="18"/>
                <w:szCs w:val="18"/>
              </w:rPr>
              <w:t>reset_n</w:t>
            </w:r>
            <w:proofErr w:type="spellEnd"/>
            <w:r w:rsidRPr="00DE1713">
              <w:rPr>
                <w:rFonts w:ascii="宋体" w:hAnsi="宋体"/>
                <w:sz w:val="18"/>
                <w:szCs w:val="18"/>
              </w:rPr>
              <w:t>, low-active</w:t>
            </w:r>
          </w:p>
        </w:tc>
      </w:tr>
      <w:tr w:rsidR="00753C0A" w14:paraId="0D910B92" w14:textId="77777777" w:rsidTr="002A6030">
        <w:tc>
          <w:tcPr>
            <w:tcW w:w="787" w:type="dxa"/>
          </w:tcPr>
          <w:p w14:paraId="3C205C48" w14:textId="77777777" w:rsidR="00753C0A" w:rsidRPr="00DE1713" w:rsidRDefault="00753C0A" w:rsidP="00FC3DB5">
            <w:pPr>
              <w:pStyle w:val="a6"/>
              <w:numPr>
                <w:ilvl w:val="0"/>
                <w:numId w:val="30"/>
              </w:numPr>
              <w:ind w:left="0"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5" w:type="dxa"/>
          </w:tcPr>
          <w:p w14:paraId="5EF58143" w14:textId="442C98EA" w:rsidR="00753C0A" w:rsidRPr="00DE1713" w:rsidRDefault="00687C03" w:rsidP="00FC3DB5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proofErr w:type="spellStart"/>
            <w:r w:rsidRPr="00DE1713">
              <w:rPr>
                <w:rFonts w:ascii="宋体" w:hAnsi="宋体" w:hint="eastAsia"/>
                <w:sz w:val="18"/>
                <w:szCs w:val="18"/>
              </w:rPr>
              <w:t>c</w:t>
            </w:r>
            <w:r w:rsidRPr="00DE1713">
              <w:rPr>
                <w:rFonts w:ascii="宋体" w:hAnsi="宋体"/>
                <w:sz w:val="18"/>
                <w:szCs w:val="18"/>
              </w:rPr>
              <w:t>lk</w:t>
            </w:r>
            <w:proofErr w:type="spellEnd"/>
          </w:p>
        </w:tc>
        <w:tc>
          <w:tcPr>
            <w:tcW w:w="944" w:type="dxa"/>
          </w:tcPr>
          <w:p w14:paraId="4081170A" w14:textId="75C8DAD4" w:rsidR="00753C0A" w:rsidRPr="00DE1713" w:rsidRDefault="00430253" w:rsidP="00FC3DB5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i</w:t>
            </w:r>
            <w:r w:rsidRPr="00DE1713">
              <w:rPr>
                <w:rFonts w:ascii="宋体" w:hAnsi="宋体"/>
                <w:sz w:val="18"/>
                <w:szCs w:val="18"/>
              </w:rPr>
              <w:t>nput</w:t>
            </w:r>
          </w:p>
        </w:tc>
        <w:tc>
          <w:tcPr>
            <w:tcW w:w="1325" w:type="dxa"/>
          </w:tcPr>
          <w:p w14:paraId="335DAF27" w14:textId="357FDD12" w:rsidR="00753C0A" w:rsidRPr="00DE1713" w:rsidRDefault="00430253" w:rsidP="00FC3DB5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3635" w:type="dxa"/>
          </w:tcPr>
          <w:p w14:paraId="2C1540D0" w14:textId="248C766A" w:rsidR="00753C0A" w:rsidRPr="00DE1713" w:rsidRDefault="00430253" w:rsidP="00FC3DB5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p</w:t>
            </w:r>
            <w:r w:rsidRPr="00DE1713">
              <w:rPr>
                <w:rFonts w:ascii="宋体" w:hAnsi="宋体"/>
                <w:sz w:val="18"/>
                <w:szCs w:val="18"/>
              </w:rPr>
              <w:t>ooling clock</w:t>
            </w:r>
          </w:p>
        </w:tc>
      </w:tr>
      <w:tr w:rsidR="00753C0A" w14:paraId="01049602" w14:textId="77777777" w:rsidTr="002A6030">
        <w:tc>
          <w:tcPr>
            <w:tcW w:w="787" w:type="dxa"/>
          </w:tcPr>
          <w:p w14:paraId="1075994A" w14:textId="77777777" w:rsidR="00753C0A" w:rsidRPr="00DE1713" w:rsidRDefault="00753C0A" w:rsidP="00FC3DB5">
            <w:pPr>
              <w:pStyle w:val="a6"/>
              <w:numPr>
                <w:ilvl w:val="0"/>
                <w:numId w:val="30"/>
              </w:numPr>
              <w:ind w:left="0"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5" w:type="dxa"/>
          </w:tcPr>
          <w:p w14:paraId="693E30B9" w14:textId="722560AB" w:rsidR="00753C0A" w:rsidRPr="00DE1713" w:rsidRDefault="00687C03" w:rsidP="00FC3DB5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proofErr w:type="spellStart"/>
            <w:r w:rsidRPr="00DE1713">
              <w:rPr>
                <w:rFonts w:ascii="宋体" w:hAnsi="宋体" w:hint="eastAsia"/>
                <w:sz w:val="18"/>
                <w:szCs w:val="18"/>
              </w:rPr>
              <w:t>b</w:t>
            </w:r>
            <w:r w:rsidRPr="00DE1713">
              <w:rPr>
                <w:rFonts w:ascii="宋体" w:hAnsi="宋体"/>
                <w:sz w:val="18"/>
                <w:szCs w:val="18"/>
              </w:rPr>
              <w:t>p</w:t>
            </w:r>
            <w:proofErr w:type="spellEnd"/>
          </w:p>
        </w:tc>
        <w:tc>
          <w:tcPr>
            <w:tcW w:w="944" w:type="dxa"/>
          </w:tcPr>
          <w:p w14:paraId="0A8656AC" w14:textId="6779339E" w:rsidR="00753C0A" w:rsidRPr="00DE1713" w:rsidRDefault="001D1735" w:rsidP="00FC3DB5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i</w:t>
            </w:r>
            <w:r w:rsidRPr="00DE1713">
              <w:rPr>
                <w:rFonts w:ascii="宋体" w:hAnsi="宋体"/>
                <w:sz w:val="18"/>
                <w:szCs w:val="18"/>
              </w:rPr>
              <w:t>nput</w:t>
            </w:r>
          </w:p>
        </w:tc>
        <w:tc>
          <w:tcPr>
            <w:tcW w:w="1325" w:type="dxa"/>
          </w:tcPr>
          <w:p w14:paraId="5EB7AD18" w14:textId="2FBE15BB" w:rsidR="00753C0A" w:rsidRPr="00DE1713" w:rsidRDefault="001D1735" w:rsidP="00FC3DB5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3635" w:type="dxa"/>
          </w:tcPr>
          <w:p w14:paraId="47785CCB" w14:textId="76B4AFCF" w:rsidR="00753C0A" w:rsidRPr="00DE1713" w:rsidRDefault="001D1735" w:rsidP="00FC3DB5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b</w:t>
            </w:r>
            <w:r w:rsidRPr="00DE1713">
              <w:rPr>
                <w:rFonts w:ascii="宋体" w:hAnsi="宋体"/>
                <w:sz w:val="18"/>
                <w:szCs w:val="18"/>
              </w:rPr>
              <w:t>ypass enable</w:t>
            </w:r>
            <w:r w:rsidR="001B7ED6">
              <w:rPr>
                <w:rFonts w:ascii="宋体" w:hAnsi="宋体" w:hint="eastAsia"/>
                <w:sz w:val="18"/>
                <w:szCs w:val="18"/>
              </w:rPr>
              <w:t>,</w:t>
            </w:r>
            <w:r w:rsidR="001B7ED6">
              <w:rPr>
                <w:rFonts w:ascii="宋体" w:hAnsi="宋体"/>
                <w:sz w:val="18"/>
                <w:szCs w:val="18"/>
              </w:rPr>
              <w:t xml:space="preserve"> high-active</w:t>
            </w:r>
          </w:p>
        </w:tc>
      </w:tr>
      <w:tr w:rsidR="00753C0A" w14:paraId="01B25FBB" w14:textId="77777777" w:rsidTr="002A6030">
        <w:tc>
          <w:tcPr>
            <w:tcW w:w="787" w:type="dxa"/>
          </w:tcPr>
          <w:p w14:paraId="27FB7C1B" w14:textId="77777777" w:rsidR="00753C0A" w:rsidRPr="00DE1713" w:rsidRDefault="00753C0A" w:rsidP="00FC3DB5">
            <w:pPr>
              <w:pStyle w:val="a6"/>
              <w:numPr>
                <w:ilvl w:val="0"/>
                <w:numId w:val="30"/>
              </w:numPr>
              <w:ind w:left="0"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5" w:type="dxa"/>
          </w:tcPr>
          <w:p w14:paraId="5B06E7D7" w14:textId="07C12871" w:rsidR="00753C0A" w:rsidRPr="00DE1713" w:rsidRDefault="00687C03" w:rsidP="00FC3DB5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K</w:t>
            </w:r>
            <w:r w:rsidRPr="00DE1713"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944" w:type="dxa"/>
          </w:tcPr>
          <w:p w14:paraId="75D4E62F" w14:textId="1FAE4C11" w:rsidR="00753C0A" w:rsidRPr="00DE1713" w:rsidRDefault="00D85FB6" w:rsidP="00FC3DB5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i</w:t>
            </w:r>
            <w:r w:rsidRPr="00DE1713">
              <w:rPr>
                <w:rFonts w:ascii="宋体" w:hAnsi="宋体"/>
                <w:sz w:val="18"/>
                <w:szCs w:val="18"/>
              </w:rPr>
              <w:t>nput</w:t>
            </w:r>
          </w:p>
        </w:tc>
        <w:tc>
          <w:tcPr>
            <w:tcW w:w="1325" w:type="dxa"/>
          </w:tcPr>
          <w:p w14:paraId="038F7E45" w14:textId="2AF156CC" w:rsidR="00753C0A" w:rsidRPr="00DE1713" w:rsidRDefault="00D85FB6" w:rsidP="00FC3DB5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K</w:t>
            </w:r>
            <w:r w:rsidRPr="00DE1713">
              <w:rPr>
                <w:rFonts w:ascii="宋体" w:hAnsi="宋体"/>
                <w:sz w:val="18"/>
                <w:szCs w:val="18"/>
              </w:rPr>
              <w:t>W</w:t>
            </w:r>
            <w:r w:rsidR="00B71E86" w:rsidRPr="00DE1713">
              <w:rPr>
                <w:rFonts w:ascii="宋体" w:hAnsi="宋体"/>
                <w:sz w:val="18"/>
                <w:szCs w:val="18"/>
              </w:rPr>
              <w:t>（4）</w:t>
            </w:r>
          </w:p>
        </w:tc>
        <w:tc>
          <w:tcPr>
            <w:tcW w:w="3635" w:type="dxa"/>
          </w:tcPr>
          <w:p w14:paraId="32EBC933" w14:textId="1A4AD4C9" w:rsidR="00753C0A" w:rsidRPr="00DE1713" w:rsidRDefault="000269A9" w:rsidP="00FC3DB5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/>
                <w:sz w:val="18"/>
                <w:szCs w:val="18"/>
              </w:rPr>
              <w:t>kernel size, W-dimension</w:t>
            </w:r>
          </w:p>
        </w:tc>
      </w:tr>
      <w:tr w:rsidR="002A6030" w14:paraId="6295755E" w14:textId="77777777" w:rsidTr="002A6030">
        <w:tc>
          <w:tcPr>
            <w:tcW w:w="787" w:type="dxa"/>
          </w:tcPr>
          <w:p w14:paraId="330F3272" w14:textId="77777777" w:rsidR="002A6030" w:rsidRPr="00DE1713" w:rsidRDefault="002A6030" w:rsidP="00FC3DB5">
            <w:pPr>
              <w:pStyle w:val="a6"/>
              <w:numPr>
                <w:ilvl w:val="0"/>
                <w:numId w:val="30"/>
              </w:numPr>
              <w:ind w:left="0"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5" w:type="dxa"/>
          </w:tcPr>
          <w:p w14:paraId="153A9F85" w14:textId="5613A938" w:rsidR="002A6030" w:rsidRPr="00DE1713" w:rsidRDefault="002A6030" w:rsidP="00FC3DB5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S</w:t>
            </w:r>
            <w:r w:rsidRPr="00DE1713"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944" w:type="dxa"/>
          </w:tcPr>
          <w:p w14:paraId="690F0B04" w14:textId="39722FCF" w:rsidR="002A6030" w:rsidRPr="00DE1713" w:rsidRDefault="002A6030" w:rsidP="00FC3DB5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i</w:t>
            </w:r>
            <w:r w:rsidRPr="00DE1713">
              <w:rPr>
                <w:rFonts w:ascii="宋体" w:hAnsi="宋体"/>
                <w:sz w:val="18"/>
                <w:szCs w:val="18"/>
              </w:rPr>
              <w:t>nput</w:t>
            </w:r>
          </w:p>
        </w:tc>
        <w:tc>
          <w:tcPr>
            <w:tcW w:w="1325" w:type="dxa"/>
          </w:tcPr>
          <w:p w14:paraId="012693DD" w14:textId="73A0B76D" w:rsidR="002A6030" w:rsidRPr="00DE1713" w:rsidRDefault="002A6030" w:rsidP="00FC3DB5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K</w:t>
            </w:r>
            <w:r w:rsidRPr="00DE1713">
              <w:rPr>
                <w:rFonts w:ascii="宋体" w:hAnsi="宋体"/>
                <w:sz w:val="18"/>
                <w:szCs w:val="18"/>
              </w:rPr>
              <w:t>W（4）</w:t>
            </w:r>
          </w:p>
        </w:tc>
        <w:tc>
          <w:tcPr>
            <w:tcW w:w="3635" w:type="dxa"/>
          </w:tcPr>
          <w:p w14:paraId="40033EFB" w14:textId="20EA3BDC" w:rsidR="002A6030" w:rsidRPr="00DE1713" w:rsidRDefault="002A6030" w:rsidP="00FC3DB5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s</w:t>
            </w:r>
            <w:r w:rsidRPr="00DE1713">
              <w:rPr>
                <w:rFonts w:ascii="宋体" w:hAnsi="宋体"/>
                <w:sz w:val="18"/>
                <w:szCs w:val="18"/>
              </w:rPr>
              <w:t>tride size, W-dimension</w:t>
            </w:r>
          </w:p>
        </w:tc>
      </w:tr>
      <w:tr w:rsidR="002A6030" w14:paraId="12D32BB2" w14:textId="77777777" w:rsidTr="002A6030">
        <w:tc>
          <w:tcPr>
            <w:tcW w:w="787" w:type="dxa"/>
          </w:tcPr>
          <w:p w14:paraId="1AC47C74" w14:textId="77777777" w:rsidR="002A6030" w:rsidRPr="00DE1713" w:rsidRDefault="002A6030" w:rsidP="00FC3DB5">
            <w:pPr>
              <w:pStyle w:val="a6"/>
              <w:numPr>
                <w:ilvl w:val="0"/>
                <w:numId w:val="30"/>
              </w:numPr>
              <w:ind w:left="0"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5" w:type="dxa"/>
          </w:tcPr>
          <w:p w14:paraId="62E23F92" w14:textId="481D404A" w:rsidR="002A6030" w:rsidRPr="00DE1713" w:rsidRDefault="002A6030" w:rsidP="00FC3DB5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K</w:t>
            </w:r>
            <w:r w:rsidRPr="00DE1713">
              <w:rPr>
                <w:rFonts w:ascii="宋体" w:hAnsi="宋体"/>
                <w:sz w:val="18"/>
                <w:szCs w:val="18"/>
              </w:rPr>
              <w:t>Y</w:t>
            </w:r>
          </w:p>
        </w:tc>
        <w:tc>
          <w:tcPr>
            <w:tcW w:w="944" w:type="dxa"/>
          </w:tcPr>
          <w:p w14:paraId="7EE737CB" w14:textId="6CA0E167" w:rsidR="002A6030" w:rsidRPr="00DE1713" w:rsidRDefault="002A6030" w:rsidP="00FC3DB5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i</w:t>
            </w:r>
            <w:r w:rsidRPr="00DE1713">
              <w:rPr>
                <w:rFonts w:ascii="宋体" w:hAnsi="宋体"/>
                <w:sz w:val="18"/>
                <w:szCs w:val="18"/>
              </w:rPr>
              <w:t>nput</w:t>
            </w:r>
          </w:p>
        </w:tc>
        <w:tc>
          <w:tcPr>
            <w:tcW w:w="1325" w:type="dxa"/>
          </w:tcPr>
          <w:p w14:paraId="075455CB" w14:textId="453B4292" w:rsidR="002A6030" w:rsidRPr="00DE1713" w:rsidRDefault="002A6030" w:rsidP="00FC3DB5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K</w:t>
            </w:r>
            <w:r w:rsidRPr="00DE1713">
              <w:rPr>
                <w:rFonts w:ascii="宋体" w:hAnsi="宋体"/>
                <w:sz w:val="18"/>
                <w:szCs w:val="18"/>
              </w:rPr>
              <w:t>W（4）</w:t>
            </w:r>
          </w:p>
        </w:tc>
        <w:tc>
          <w:tcPr>
            <w:tcW w:w="3635" w:type="dxa"/>
          </w:tcPr>
          <w:p w14:paraId="496C07B7" w14:textId="660FE16F" w:rsidR="002A6030" w:rsidRPr="00DE1713" w:rsidRDefault="002A6030" w:rsidP="00FC3DB5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/>
                <w:sz w:val="18"/>
                <w:szCs w:val="18"/>
              </w:rPr>
              <w:t>kernel size, H-dimension</w:t>
            </w:r>
          </w:p>
        </w:tc>
      </w:tr>
      <w:tr w:rsidR="002A6030" w14:paraId="3A41C40E" w14:textId="77777777" w:rsidTr="002A6030">
        <w:tc>
          <w:tcPr>
            <w:tcW w:w="787" w:type="dxa"/>
          </w:tcPr>
          <w:p w14:paraId="4A4018FD" w14:textId="77777777" w:rsidR="002A6030" w:rsidRPr="00DE1713" w:rsidRDefault="002A6030" w:rsidP="00FC3DB5">
            <w:pPr>
              <w:pStyle w:val="a6"/>
              <w:numPr>
                <w:ilvl w:val="0"/>
                <w:numId w:val="30"/>
              </w:numPr>
              <w:ind w:left="0"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5" w:type="dxa"/>
          </w:tcPr>
          <w:p w14:paraId="4C80078C" w14:textId="7A0ABFD9" w:rsidR="002A6030" w:rsidRPr="00DE1713" w:rsidRDefault="002A6030" w:rsidP="00FC3DB5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S</w:t>
            </w:r>
            <w:r w:rsidRPr="00DE1713">
              <w:rPr>
                <w:rFonts w:ascii="宋体" w:hAnsi="宋体"/>
                <w:sz w:val="18"/>
                <w:szCs w:val="18"/>
              </w:rPr>
              <w:t>Y</w:t>
            </w:r>
          </w:p>
        </w:tc>
        <w:tc>
          <w:tcPr>
            <w:tcW w:w="944" w:type="dxa"/>
          </w:tcPr>
          <w:p w14:paraId="180B8D23" w14:textId="72F41803" w:rsidR="002A6030" w:rsidRPr="00DE1713" w:rsidRDefault="002A6030" w:rsidP="00FC3DB5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i</w:t>
            </w:r>
            <w:r w:rsidRPr="00DE1713">
              <w:rPr>
                <w:rFonts w:ascii="宋体" w:hAnsi="宋体"/>
                <w:sz w:val="18"/>
                <w:szCs w:val="18"/>
              </w:rPr>
              <w:t>nput</w:t>
            </w:r>
          </w:p>
        </w:tc>
        <w:tc>
          <w:tcPr>
            <w:tcW w:w="1325" w:type="dxa"/>
          </w:tcPr>
          <w:p w14:paraId="0E32286C" w14:textId="75DD0219" w:rsidR="002A6030" w:rsidRPr="00DE1713" w:rsidRDefault="002A6030" w:rsidP="00FC3DB5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K</w:t>
            </w:r>
            <w:r w:rsidRPr="00DE1713">
              <w:rPr>
                <w:rFonts w:ascii="宋体" w:hAnsi="宋体"/>
                <w:sz w:val="18"/>
                <w:szCs w:val="18"/>
              </w:rPr>
              <w:t>W（4）</w:t>
            </w:r>
          </w:p>
        </w:tc>
        <w:tc>
          <w:tcPr>
            <w:tcW w:w="3635" w:type="dxa"/>
          </w:tcPr>
          <w:p w14:paraId="35456D42" w14:textId="14F9005D" w:rsidR="002A6030" w:rsidRPr="00DE1713" w:rsidRDefault="002A6030" w:rsidP="00FC3DB5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s</w:t>
            </w:r>
            <w:r w:rsidRPr="00DE1713">
              <w:rPr>
                <w:rFonts w:ascii="宋体" w:hAnsi="宋体"/>
                <w:sz w:val="18"/>
                <w:szCs w:val="18"/>
              </w:rPr>
              <w:t>tride size, H-dimension</w:t>
            </w:r>
          </w:p>
        </w:tc>
      </w:tr>
      <w:tr w:rsidR="00940A3A" w14:paraId="6058F602" w14:textId="77777777" w:rsidTr="002A6030">
        <w:tc>
          <w:tcPr>
            <w:tcW w:w="787" w:type="dxa"/>
          </w:tcPr>
          <w:p w14:paraId="080B280D" w14:textId="77777777" w:rsidR="00940A3A" w:rsidRPr="00DE1713" w:rsidRDefault="00940A3A" w:rsidP="00FC3DB5">
            <w:pPr>
              <w:pStyle w:val="a6"/>
              <w:numPr>
                <w:ilvl w:val="0"/>
                <w:numId w:val="30"/>
              </w:numPr>
              <w:ind w:left="0"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5" w:type="dxa"/>
          </w:tcPr>
          <w:p w14:paraId="4A666A07" w14:textId="790163B4" w:rsidR="00940A3A" w:rsidRPr="00DE1713" w:rsidRDefault="00ED3FF6" w:rsidP="00FC3DB5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X</w:t>
            </w:r>
          </w:p>
        </w:tc>
        <w:tc>
          <w:tcPr>
            <w:tcW w:w="944" w:type="dxa"/>
          </w:tcPr>
          <w:p w14:paraId="2F0C41D5" w14:textId="17836159" w:rsidR="00940A3A" w:rsidRPr="00DE1713" w:rsidRDefault="00ED3FF6" w:rsidP="00FC3DB5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i</w:t>
            </w:r>
            <w:r w:rsidRPr="00DE1713">
              <w:rPr>
                <w:rFonts w:ascii="宋体" w:hAnsi="宋体"/>
                <w:sz w:val="18"/>
                <w:szCs w:val="18"/>
              </w:rPr>
              <w:t>nput</w:t>
            </w:r>
          </w:p>
        </w:tc>
        <w:tc>
          <w:tcPr>
            <w:tcW w:w="1325" w:type="dxa"/>
          </w:tcPr>
          <w:p w14:paraId="04464A52" w14:textId="53856B39" w:rsidR="00940A3A" w:rsidRPr="00DE1713" w:rsidRDefault="00ED3FF6" w:rsidP="00FC3DB5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X</w:t>
            </w:r>
            <w:r w:rsidRPr="00DE1713">
              <w:rPr>
                <w:rFonts w:ascii="宋体" w:hAnsi="宋体"/>
                <w:sz w:val="18"/>
                <w:szCs w:val="18"/>
              </w:rPr>
              <w:t>BITS</w:t>
            </w:r>
            <w:r w:rsidR="002A6030" w:rsidRPr="00DE1713">
              <w:rPr>
                <w:rFonts w:ascii="宋体" w:hAnsi="宋体"/>
                <w:sz w:val="18"/>
                <w:szCs w:val="18"/>
              </w:rPr>
              <w:t>（6）</w:t>
            </w:r>
          </w:p>
        </w:tc>
        <w:tc>
          <w:tcPr>
            <w:tcW w:w="3635" w:type="dxa"/>
          </w:tcPr>
          <w:p w14:paraId="179DD946" w14:textId="65A5243C" w:rsidR="00940A3A" w:rsidRPr="00DE1713" w:rsidRDefault="00ED3FF6" w:rsidP="00842FE7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W</w:t>
            </w:r>
            <w:r w:rsidR="00C106C5">
              <w:rPr>
                <w:rFonts w:ascii="宋体" w:hAnsi="宋体" w:hint="eastAsia"/>
                <w:sz w:val="18"/>
                <w:szCs w:val="18"/>
              </w:rPr>
              <w:t>维度</w:t>
            </w:r>
            <w:r w:rsidRPr="00DE1713">
              <w:rPr>
                <w:rFonts w:ascii="宋体" w:hAnsi="宋体" w:hint="eastAsia"/>
                <w:sz w:val="18"/>
                <w:szCs w:val="18"/>
              </w:rPr>
              <w:t>分块后每一块的宽度</w:t>
            </w:r>
          </w:p>
        </w:tc>
      </w:tr>
      <w:tr w:rsidR="00940A3A" w14:paraId="3A51BE5D" w14:textId="77777777" w:rsidTr="002A6030">
        <w:tc>
          <w:tcPr>
            <w:tcW w:w="787" w:type="dxa"/>
          </w:tcPr>
          <w:p w14:paraId="4FE2A7B5" w14:textId="77777777" w:rsidR="00940A3A" w:rsidRPr="00DE1713" w:rsidRDefault="00940A3A" w:rsidP="00FC3DB5">
            <w:pPr>
              <w:pStyle w:val="a6"/>
              <w:numPr>
                <w:ilvl w:val="0"/>
                <w:numId w:val="30"/>
              </w:numPr>
              <w:ind w:left="0"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5" w:type="dxa"/>
          </w:tcPr>
          <w:p w14:paraId="1B844E73" w14:textId="5340D6C4" w:rsidR="00940A3A" w:rsidRPr="00DE1713" w:rsidRDefault="00ED3FF6" w:rsidP="00FC3DB5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W</w:t>
            </w:r>
          </w:p>
        </w:tc>
        <w:tc>
          <w:tcPr>
            <w:tcW w:w="944" w:type="dxa"/>
          </w:tcPr>
          <w:p w14:paraId="4548A3B2" w14:textId="5FC4E0E5" w:rsidR="00940A3A" w:rsidRPr="00DE1713" w:rsidRDefault="00A12961" w:rsidP="00FC3DB5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i</w:t>
            </w:r>
            <w:r w:rsidRPr="00DE1713">
              <w:rPr>
                <w:rFonts w:ascii="宋体" w:hAnsi="宋体"/>
                <w:sz w:val="18"/>
                <w:szCs w:val="18"/>
              </w:rPr>
              <w:t>nput</w:t>
            </w:r>
          </w:p>
        </w:tc>
        <w:tc>
          <w:tcPr>
            <w:tcW w:w="1325" w:type="dxa"/>
          </w:tcPr>
          <w:p w14:paraId="0EBCAE72" w14:textId="19EF9138" w:rsidR="00940A3A" w:rsidRPr="00DE1713" w:rsidRDefault="00A12961" w:rsidP="00FC3DB5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/>
                <w:sz w:val="18"/>
                <w:szCs w:val="18"/>
              </w:rPr>
              <w:t>WBITS</w:t>
            </w:r>
            <w:r w:rsidR="002A6030" w:rsidRPr="00DE1713">
              <w:rPr>
                <w:rFonts w:ascii="宋体" w:hAnsi="宋体"/>
                <w:sz w:val="18"/>
                <w:szCs w:val="18"/>
              </w:rPr>
              <w:t>（9）</w:t>
            </w:r>
          </w:p>
        </w:tc>
        <w:tc>
          <w:tcPr>
            <w:tcW w:w="3635" w:type="dxa"/>
          </w:tcPr>
          <w:p w14:paraId="777D0987" w14:textId="4BBE9A08" w:rsidR="00940A3A" w:rsidRPr="00DE1713" w:rsidRDefault="00A12961" w:rsidP="00FC3DB5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f</w:t>
            </w:r>
            <w:r w:rsidRPr="00DE1713">
              <w:rPr>
                <w:rFonts w:ascii="宋体" w:hAnsi="宋体"/>
                <w:sz w:val="18"/>
                <w:szCs w:val="18"/>
              </w:rPr>
              <w:t xml:space="preserve">eature map </w:t>
            </w:r>
            <w:r w:rsidRPr="00DE1713">
              <w:rPr>
                <w:rFonts w:ascii="宋体" w:hAnsi="宋体" w:hint="eastAsia"/>
                <w:sz w:val="18"/>
                <w:szCs w:val="18"/>
              </w:rPr>
              <w:t>真实宽度</w:t>
            </w:r>
          </w:p>
        </w:tc>
      </w:tr>
      <w:tr w:rsidR="002A6030" w14:paraId="4ACF394F" w14:textId="77777777" w:rsidTr="002A6030">
        <w:tc>
          <w:tcPr>
            <w:tcW w:w="787" w:type="dxa"/>
          </w:tcPr>
          <w:p w14:paraId="6D00D2D8" w14:textId="77777777" w:rsidR="002A6030" w:rsidRPr="00DE1713" w:rsidRDefault="002A6030" w:rsidP="00FC3DB5">
            <w:pPr>
              <w:pStyle w:val="a6"/>
              <w:numPr>
                <w:ilvl w:val="0"/>
                <w:numId w:val="30"/>
              </w:numPr>
              <w:ind w:left="0"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5" w:type="dxa"/>
          </w:tcPr>
          <w:p w14:paraId="628B4D67" w14:textId="376D62CE" w:rsidR="002A6030" w:rsidRPr="00DE1713" w:rsidRDefault="002A6030" w:rsidP="00FC3DB5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P</w:t>
            </w:r>
            <w:r w:rsidRPr="00DE1713">
              <w:rPr>
                <w:rFonts w:ascii="宋体" w:hAnsi="宋体"/>
                <w:sz w:val="18"/>
                <w:szCs w:val="18"/>
              </w:rPr>
              <w:t>AD_TOP</w:t>
            </w:r>
          </w:p>
        </w:tc>
        <w:tc>
          <w:tcPr>
            <w:tcW w:w="944" w:type="dxa"/>
          </w:tcPr>
          <w:p w14:paraId="53A5993C" w14:textId="6B089AD0" w:rsidR="002A6030" w:rsidRPr="00DE1713" w:rsidRDefault="002A6030" w:rsidP="00FC3DB5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input</w:t>
            </w:r>
          </w:p>
        </w:tc>
        <w:tc>
          <w:tcPr>
            <w:tcW w:w="1325" w:type="dxa"/>
          </w:tcPr>
          <w:p w14:paraId="12F47AE0" w14:textId="6DB0AC4F" w:rsidR="002A6030" w:rsidRPr="00DE1713" w:rsidRDefault="002A6030" w:rsidP="00FC3DB5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K</w:t>
            </w:r>
            <w:r w:rsidRPr="00DE1713">
              <w:rPr>
                <w:rFonts w:ascii="宋体" w:hAnsi="宋体"/>
                <w:sz w:val="18"/>
                <w:szCs w:val="18"/>
              </w:rPr>
              <w:t>W（4）</w:t>
            </w:r>
          </w:p>
        </w:tc>
        <w:tc>
          <w:tcPr>
            <w:tcW w:w="3635" w:type="dxa"/>
          </w:tcPr>
          <w:p w14:paraId="481AA251" w14:textId="2A83D9DB" w:rsidR="002A6030" w:rsidRPr="00DE1713" w:rsidRDefault="002A6030" w:rsidP="00FC3DB5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上P</w:t>
            </w:r>
            <w:r w:rsidRPr="00DE1713">
              <w:rPr>
                <w:rFonts w:ascii="宋体" w:hAnsi="宋体"/>
                <w:sz w:val="18"/>
                <w:szCs w:val="18"/>
              </w:rPr>
              <w:t>AD</w:t>
            </w:r>
          </w:p>
        </w:tc>
      </w:tr>
      <w:tr w:rsidR="002A6030" w14:paraId="1D5AEAAC" w14:textId="77777777" w:rsidTr="002A6030">
        <w:tc>
          <w:tcPr>
            <w:tcW w:w="787" w:type="dxa"/>
          </w:tcPr>
          <w:p w14:paraId="0AD66CE3" w14:textId="77777777" w:rsidR="002A6030" w:rsidRPr="00DE1713" w:rsidRDefault="002A6030" w:rsidP="00FC3DB5">
            <w:pPr>
              <w:pStyle w:val="a6"/>
              <w:numPr>
                <w:ilvl w:val="0"/>
                <w:numId w:val="30"/>
              </w:numPr>
              <w:ind w:left="0"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5" w:type="dxa"/>
          </w:tcPr>
          <w:p w14:paraId="532C1B79" w14:textId="7F191ADF" w:rsidR="002A6030" w:rsidRPr="00DE1713" w:rsidRDefault="002A6030" w:rsidP="00FC3DB5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P</w:t>
            </w:r>
            <w:r w:rsidRPr="00DE1713">
              <w:rPr>
                <w:rFonts w:ascii="宋体" w:hAnsi="宋体"/>
                <w:sz w:val="18"/>
                <w:szCs w:val="18"/>
              </w:rPr>
              <w:t>AD_LEFT</w:t>
            </w:r>
          </w:p>
        </w:tc>
        <w:tc>
          <w:tcPr>
            <w:tcW w:w="944" w:type="dxa"/>
          </w:tcPr>
          <w:p w14:paraId="5F1BE421" w14:textId="1AD00743" w:rsidR="002A6030" w:rsidRPr="00DE1713" w:rsidRDefault="002A6030" w:rsidP="00FC3DB5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input</w:t>
            </w:r>
          </w:p>
        </w:tc>
        <w:tc>
          <w:tcPr>
            <w:tcW w:w="1325" w:type="dxa"/>
          </w:tcPr>
          <w:p w14:paraId="4C0BB183" w14:textId="04368A7B" w:rsidR="002A6030" w:rsidRPr="00DE1713" w:rsidRDefault="002A6030" w:rsidP="00FC3DB5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K</w:t>
            </w:r>
            <w:r w:rsidRPr="00DE1713">
              <w:rPr>
                <w:rFonts w:ascii="宋体" w:hAnsi="宋体"/>
                <w:sz w:val="18"/>
                <w:szCs w:val="18"/>
              </w:rPr>
              <w:t>W（4）</w:t>
            </w:r>
          </w:p>
        </w:tc>
        <w:tc>
          <w:tcPr>
            <w:tcW w:w="3635" w:type="dxa"/>
          </w:tcPr>
          <w:p w14:paraId="77A5BB2A" w14:textId="09869FD7" w:rsidR="002A6030" w:rsidRPr="00DE1713" w:rsidRDefault="002A6030" w:rsidP="00FC3DB5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左P</w:t>
            </w:r>
            <w:r w:rsidRPr="00DE1713">
              <w:rPr>
                <w:rFonts w:ascii="宋体" w:hAnsi="宋体"/>
                <w:sz w:val="18"/>
                <w:szCs w:val="18"/>
              </w:rPr>
              <w:t>AD</w:t>
            </w:r>
          </w:p>
        </w:tc>
      </w:tr>
      <w:tr w:rsidR="002A6030" w14:paraId="0E123333" w14:textId="77777777" w:rsidTr="002A6030">
        <w:tc>
          <w:tcPr>
            <w:tcW w:w="787" w:type="dxa"/>
          </w:tcPr>
          <w:p w14:paraId="43E981BB" w14:textId="77777777" w:rsidR="002A6030" w:rsidRPr="00DE1713" w:rsidRDefault="002A6030" w:rsidP="00FC3DB5">
            <w:pPr>
              <w:pStyle w:val="a6"/>
              <w:numPr>
                <w:ilvl w:val="0"/>
                <w:numId w:val="30"/>
              </w:numPr>
              <w:ind w:left="0"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5" w:type="dxa"/>
          </w:tcPr>
          <w:p w14:paraId="1291F686" w14:textId="6601F1B5" w:rsidR="002A6030" w:rsidRPr="00DE1713" w:rsidRDefault="002A6030" w:rsidP="00FC3DB5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P</w:t>
            </w:r>
            <w:r w:rsidRPr="00DE1713">
              <w:rPr>
                <w:rFonts w:ascii="宋体" w:hAnsi="宋体"/>
                <w:sz w:val="18"/>
                <w:szCs w:val="18"/>
              </w:rPr>
              <w:t>AD_RIGHT</w:t>
            </w:r>
          </w:p>
        </w:tc>
        <w:tc>
          <w:tcPr>
            <w:tcW w:w="944" w:type="dxa"/>
          </w:tcPr>
          <w:p w14:paraId="7022B414" w14:textId="39B34EA9" w:rsidR="002A6030" w:rsidRPr="00DE1713" w:rsidRDefault="002A6030" w:rsidP="00FC3DB5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input</w:t>
            </w:r>
          </w:p>
        </w:tc>
        <w:tc>
          <w:tcPr>
            <w:tcW w:w="1325" w:type="dxa"/>
          </w:tcPr>
          <w:p w14:paraId="7E63589A" w14:textId="1DE901A5" w:rsidR="002A6030" w:rsidRPr="00DE1713" w:rsidRDefault="002A6030" w:rsidP="00FC3DB5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K</w:t>
            </w:r>
            <w:r w:rsidRPr="00DE1713">
              <w:rPr>
                <w:rFonts w:ascii="宋体" w:hAnsi="宋体"/>
                <w:sz w:val="18"/>
                <w:szCs w:val="18"/>
              </w:rPr>
              <w:t>W（4）</w:t>
            </w:r>
          </w:p>
        </w:tc>
        <w:tc>
          <w:tcPr>
            <w:tcW w:w="3635" w:type="dxa"/>
          </w:tcPr>
          <w:p w14:paraId="444AF72B" w14:textId="489F7D02" w:rsidR="002A6030" w:rsidRPr="00DE1713" w:rsidRDefault="002A6030" w:rsidP="00FC3DB5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右P</w:t>
            </w:r>
            <w:r w:rsidRPr="00DE1713">
              <w:rPr>
                <w:rFonts w:ascii="宋体" w:hAnsi="宋体"/>
                <w:sz w:val="18"/>
                <w:szCs w:val="18"/>
              </w:rPr>
              <w:t>AD</w:t>
            </w:r>
          </w:p>
        </w:tc>
      </w:tr>
      <w:tr w:rsidR="002A6030" w14:paraId="1A71179E" w14:textId="77777777" w:rsidTr="002A6030">
        <w:tc>
          <w:tcPr>
            <w:tcW w:w="787" w:type="dxa"/>
          </w:tcPr>
          <w:p w14:paraId="6B42D975" w14:textId="77777777" w:rsidR="002A6030" w:rsidRPr="00DE1713" w:rsidRDefault="002A6030" w:rsidP="00FC3DB5">
            <w:pPr>
              <w:pStyle w:val="a6"/>
              <w:numPr>
                <w:ilvl w:val="0"/>
                <w:numId w:val="30"/>
              </w:numPr>
              <w:ind w:left="0"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5" w:type="dxa"/>
          </w:tcPr>
          <w:p w14:paraId="36AF8983" w14:textId="519A08D1" w:rsidR="002A6030" w:rsidRPr="00DE1713" w:rsidRDefault="002A6030" w:rsidP="00FC3DB5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P</w:t>
            </w:r>
            <w:r w:rsidRPr="00DE1713">
              <w:rPr>
                <w:rFonts w:ascii="宋体" w:hAnsi="宋体"/>
                <w:sz w:val="18"/>
                <w:szCs w:val="18"/>
              </w:rPr>
              <w:t>AD_BOTTOM</w:t>
            </w:r>
          </w:p>
        </w:tc>
        <w:tc>
          <w:tcPr>
            <w:tcW w:w="944" w:type="dxa"/>
          </w:tcPr>
          <w:p w14:paraId="7E9D449A" w14:textId="2EDD8183" w:rsidR="002A6030" w:rsidRPr="00DE1713" w:rsidRDefault="002A6030" w:rsidP="00FC3DB5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input</w:t>
            </w:r>
          </w:p>
        </w:tc>
        <w:tc>
          <w:tcPr>
            <w:tcW w:w="1325" w:type="dxa"/>
          </w:tcPr>
          <w:p w14:paraId="725DC5BF" w14:textId="49E23664" w:rsidR="002A6030" w:rsidRPr="00DE1713" w:rsidRDefault="002A6030" w:rsidP="00FC3DB5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K</w:t>
            </w:r>
            <w:r w:rsidRPr="00DE1713">
              <w:rPr>
                <w:rFonts w:ascii="宋体" w:hAnsi="宋体"/>
                <w:sz w:val="18"/>
                <w:szCs w:val="18"/>
              </w:rPr>
              <w:t>W（4）</w:t>
            </w:r>
          </w:p>
        </w:tc>
        <w:tc>
          <w:tcPr>
            <w:tcW w:w="3635" w:type="dxa"/>
          </w:tcPr>
          <w:p w14:paraId="12782FB1" w14:textId="35ADB5C2" w:rsidR="002A6030" w:rsidRPr="00DE1713" w:rsidRDefault="002A6030" w:rsidP="00FC3DB5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下P</w:t>
            </w:r>
            <w:r w:rsidRPr="00DE1713">
              <w:rPr>
                <w:rFonts w:ascii="宋体" w:hAnsi="宋体"/>
                <w:sz w:val="18"/>
                <w:szCs w:val="18"/>
              </w:rPr>
              <w:t>AD</w:t>
            </w:r>
          </w:p>
        </w:tc>
      </w:tr>
      <w:tr w:rsidR="009C3E12" w14:paraId="48D4A2BD" w14:textId="77777777" w:rsidTr="002A6030">
        <w:tc>
          <w:tcPr>
            <w:tcW w:w="787" w:type="dxa"/>
          </w:tcPr>
          <w:p w14:paraId="7FA3CE01" w14:textId="77777777" w:rsidR="009C3E12" w:rsidRPr="00DE1713" w:rsidRDefault="009C3E12" w:rsidP="009C3E12">
            <w:pPr>
              <w:pStyle w:val="a6"/>
              <w:numPr>
                <w:ilvl w:val="0"/>
                <w:numId w:val="30"/>
              </w:numPr>
              <w:ind w:left="0"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5" w:type="dxa"/>
          </w:tcPr>
          <w:p w14:paraId="05FE5AD4" w14:textId="027B8BDD" w:rsidR="009C3E12" w:rsidRPr="00DE1713" w:rsidRDefault="009C3E12" w:rsidP="009C3E12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Z</w:t>
            </w:r>
            <w:r w:rsidRPr="00DE1713">
              <w:rPr>
                <w:rFonts w:ascii="宋体" w:hAnsi="宋体"/>
                <w:sz w:val="18"/>
                <w:szCs w:val="18"/>
              </w:rPr>
              <w:t>_BLOCKS</w:t>
            </w:r>
          </w:p>
        </w:tc>
        <w:tc>
          <w:tcPr>
            <w:tcW w:w="944" w:type="dxa"/>
          </w:tcPr>
          <w:p w14:paraId="4A22F2C0" w14:textId="41513623" w:rsidR="009C3E12" w:rsidRPr="00DE1713" w:rsidRDefault="009C3E12" w:rsidP="009C3E12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input</w:t>
            </w:r>
          </w:p>
        </w:tc>
        <w:tc>
          <w:tcPr>
            <w:tcW w:w="1325" w:type="dxa"/>
          </w:tcPr>
          <w:p w14:paraId="39C7894A" w14:textId="46CF64F9" w:rsidR="009C3E12" w:rsidRPr="00DE1713" w:rsidRDefault="009C3E12" w:rsidP="009C3E12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B</w:t>
            </w:r>
            <w:r w:rsidRPr="00DE1713">
              <w:rPr>
                <w:rFonts w:ascii="宋体" w:hAnsi="宋体"/>
                <w:sz w:val="18"/>
                <w:szCs w:val="18"/>
              </w:rPr>
              <w:t>BITS（7）</w:t>
            </w:r>
          </w:p>
        </w:tc>
        <w:tc>
          <w:tcPr>
            <w:tcW w:w="3635" w:type="dxa"/>
          </w:tcPr>
          <w:p w14:paraId="36EAB80C" w14:textId="2F30DF93" w:rsidR="009C3E12" w:rsidRPr="00DE1713" w:rsidRDefault="009C3E12" w:rsidP="009C3E12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</w:t>
            </w:r>
            <w:r>
              <w:rPr>
                <w:rFonts w:ascii="宋体" w:hAnsi="宋体"/>
                <w:sz w:val="18"/>
                <w:szCs w:val="18"/>
              </w:rPr>
              <w:t xml:space="preserve">epth </w:t>
            </w:r>
            <w:r>
              <w:rPr>
                <w:rFonts w:ascii="宋体" w:hAnsi="宋体" w:hint="eastAsia"/>
                <w:sz w:val="18"/>
                <w:szCs w:val="18"/>
              </w:rPr>
              <w:t>维度分块个数</w:t>
            </w:r>
          </w:p>
        </w:tc>
      </w:tr>
      <w:tr w:rsidR="009C3E12" w14:paraId="088BF995" w14:textId="77777777" w:rsidTr="002A6030">
        <w:tc>
          <w:tcPr>
            <w:tcW w:w="787" w:type="dxa"/>
          </w:tcPr>
          <w:p w14:paraId="20740680" w14:textId="77777777" w:rsidR="009C3E12" w:rsidRPr="00DE1713" w:rsidRDefault="009C3E12" w:rsidP="009C3E12">
            <w:pPr>
              <w:pStyle w:val="a6"/>
              <w:numPr>
                <w:ilvl w:val="0"/>
                <w:numId w:val="30"/>
              </w:numPr>
              <w:ind w:left="0"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5" w:type="dxa"/>
          </w:tcPr>
          <w:p w14:paraId="36ED7911" w14:textId="4D12A844" w:rsidR="009C3E12" w:rsidRPr="00DE1713" w:rsidRDefault="009C3E12" w:rsidP="009C3E12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Y</w:t>
            </w:r>
            <w:r w:rsidRPr="00DE1713">
              <w:rPr>
                <w:rFonts w:ascii="宋体" w:hAnsi="宋体"/>
                <w:sz w:val="18"/>
                <w:szCs w:val="18"/>
              </w:rPr>
              <w:t>_BLOCKS</w:t>
            </w:r>
          </w:p>
        </w:tc>
        <w:tc>
          <w:tcPr>
            <w:tcW w:w="944" w:type="dxa"/>
          </w:tcPr>
          <w:p w14:paraId="1E2A2E2D" w14:textId="6396A698" w:rsidR="009C3E12" w:rsidRPr="00DE1713" w:rsidRDefault="009C3E12" w:rsidP="009C3E12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input</w:t>
            </w:r>
          </w:p>
        </w:tc>
        <w:tc>
          <w:tcPr>
            <w:tcW w:w="1325" w:type="dxa"/>
          </w:tcPr>
          <w:p w14:paraId="533A275F" w14:textId="07B1929C" w:rsidR="009C3E12" w:rsidRPr="00DE1713" w:rsidRDefault="009C3E12" w:rsidP="009C3E12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B</w:t>
            </w:r>
            <w:r w:rsidRPr="00DE1713">
              <w:rPr>
                <w:rFonts w:ascii="宋体" w:hAnsi="宋体"/>
                <w:sz w:val="18"/>
                <w:szCs w:val="18"/>
              </w:rPr>
              <w:t>BITS（7）</w:t>
            </w:r>
          </w:p>
        </w:tc>
        <w:tc>
          <w:tcPr>
            <w:tcW w:w="3635" w:type="dxa"/>
          </w:tcPr>
          <w:p w14:paraId="79055C19" w14:textId="199C4758" w:rsidR="009C3E12" w:rsidRPr="00DE1713" w:rsidRDefault="009C3E12" w:rsidP="009C3E12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H</w:t>
            </w:r>
            <w:r>
              <w:rPr>
                <w:rFonts w:ascii="宋体" w:hAnsi="宋体"/>
                <w:sz w:val="18"/>
                <w:szCs w:val="18"/>
              </w:rPr>
              <w:t>eight</w:t>
            </w:r>
            <w:r>
              <w:rPr>
                <w:rFonts w:ascii="宋体" w:hAnsi="宋体" w:hint="eastAsia"/>
                <w:sz w:val="18"/>
                <w:szCs w:val="18"/>
              </w:rPr>
              <w:t>维度分块个数</w:t>
            </w:r>
          </w:p>
        </w:tc>
      </w:tr>
      <w:tr w:rsidR="009C3E12" w14:paraId="7DFAD519" w14:textId="77777777" w:rsidTr="002A6030">
        <w:tc>
          <w:tcPr>
            <w:tcW w:w="787" w:type="dxa"/>
          </w:tcPr>
          <w:p w14:paraId="7CF28A9D" w14:textId="77777777" w:rsidR="009C3E12" w:rsidRPr="00DE1713" w:rsidRDefault="009C3E12" w:rsidP="009C3E12">
            <w:pPr>
              <w:pStyle w:val="a6"/>
              <w:numPr>
                <w:ilvl w:val="0"/>
                <w:numId w:val="30"/>
              </w:numPr>
              <w:ind w:left="0"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5" w:type="dxa"/>
          </w:tcPr>
          <w:p w14:paraId="728CBA61" w14:textId="0A20DA53" w:rsidR="009C3E12" w:rsidRPr="00DE1713" w:rsidRDefault="009C3E12" w:rsidP="009C3E12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B</w:t>
            </w:r>
            <w:r w:rsidRPr="00DE1713">
              <w:rPr>
                <w:rFonts w:ascii="宋体" w:hAnsi="宋体"/>
                <w:sz w:val="18"/>
                <w:szCs w:val="18"/>
              </w:rPr>
              <w:t>LOCK_Y</w:t>
            </w:r>
          </w:p>
        </w:tc>
        <w:tc>
          <w:tcPr>
            <w:tcW w:w="944" w:type="dxa"/>
          </w:tcPr>
          <w:p w14:paraId="7FBC9FCB" w14:textId="2581F2CE" w:rsidR="009C3E12" w:rsidRPr="00DE1713" w:rsidRDefault="009C3E12" w:rsidP="009C3E12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input</w:t>
            </w:r>
          </w:p>
        </w:tc>
        <w:tc>
          <w:tcPr>
            <w:tcW w:w="1325" w:type="dxa"/>
          </w:tcPr>
          <w:p w14:paraId="024B2B35" w14:textId="2770CE79" w:rsidR="009C3E12" w:rsidRPr="00DE1713" w:rsidRDefault="009C3E12" w:rsidP="009C3E12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Y</w:t>
            </w:r>
            <w:r w:rsidRPr="00DE1713">
              <w:rPr>
                <w:rFonts w:ascii="宋体" w:hAnsi="宋体"/>
                <w:sz w:val="18"/>
                <w:szCs w:val="18"/>
              </w:rPr>
              <w:t>BITS（11）</w:t>
            </w:r>
          </w:p>
        </w:tc>
        <w:tc>
          <w:tcPr>
            <w:tcW w:w="3635" w:type="dxa"/>
          </w:tcPr>
          <w:p w14:paraId="18C5387E" w14:textId="17A2B3A6" w:rsidR="009C3E12" w:rsidRPr="00DE1713" w:rsidRDefault="009C3E12" w:rsidP="009C3E12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输入f</w:t>
            </w:r>
            <w:r>
              <w:rPr>
                <w:rFonts w:ascii="宋体" w:hAnsi="宋体"/>
                <w:sz w:val="18"/>
                <w:szCs w:val="18"/>
              </w:rPr>
              <w:t xml:space="preserve">eature map </w:t>
            </w:r>
            <w:r>
              <w:rPr>
                <w:rFonts w:ascii="宋体" w:hAnsi="宋体" w:hint="eastAsia"/>
                <w:sz w:val="18"/>
                <w:szCs w:val="18"/>
              </w:rPr>
              <w:t>分块的</w:t>
            </w:r>
            <w:proofErr w:type="gramStart"/>
            <w:r>
              <w:rPr>
                <w:rFonts w:ascii="宋体" w:hAnsi="宋体" w:hint="eastAsia"/>
                <w:sz w:val="18"/>
                <w:szCs w:val="18"/>
              </w:rPr>
              <w:t>的</w:t>
            </w:r>
            <w:proofErr w:type="gramEnd"/>
            <w:r>
              <w:rPr>
                <w:rFonts w:ascii="宋体" w:hAnsi="宋体" w:hint="eastAsia"/>
                <w:sz w:val="18"/>
                <w:szCs w:val="18"/>
              </w:rPr>
              <w:t>H</w:t>
            </w:r>
            <w:r>
              <w:rPr>
                <w:rFonts w:ascii="宋体" w:hAnsi="宋体"/>
                <w:sz w:val="18"/>
                <w:szCs w:val="18"/>
              </w:rPr>
              <w:t>eight</w:t>
            </w:r>
          </w:p>
        </w:tc>
      </w:tr>
      <w:tr w:rsidR="009C3E12" w14:paraId="7E57C624" w14:textId="77777777" w:rsidTr="002A6030">
        <w:tc>
          <w:tcPr>
            <w:tcW w:w="787" w:type="dxa"/>
          </w:tcPr>
          <w:p w14:paraId="1ACE2023" w14:textId="77777777" w:rsidR="009C3E12" w:rsidRPr="00DE1713" w:rsidRDefault="009C3E12" w:rsidP="009C3E12">
            <w:pPr>
              <w:pStyle w:val="a6"/>
              <w:numPr>
                <w:ilvl w:val="0"/>
                <w:numId w:val="30"/>
              </w:numPr>
              <w:ind w:left="0"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5" w:type="dxa"/>
          </w:tcPr>
          <w:p w14:paraId="276F8259" w14:textId="587C47D1" w:rsidR="009C3E12" w:rsidRPr="00DE1713" w:rsidRDefault="009C3E12" w:rsidP="009C3E12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C106C5">
              <w:rPr>
                <w:rFonts w:ascii="宋体" w:hAnsi="宋体"/>
                <w:sz w:val="18"/>
                <w:szCs w:val="18"/>
              </w:rPr>
              <w:t>din0</w:t>
            </w:r>
          </w:p>
        </w:tc>
        <w:tc>
          <w:tcPr>
            <w:tcW w:w="944" w:type="dxa"/>
          </w:tcPr>
          <w:p w14:paraId="70B3A286" w14:textId="054C9DA9" w:rsidR="009C3E12" w:rsidRPr="00DE1713" w:rsidRDefault="009C3E12" w:rsidP="009C3E12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input</w:t>
            </w:r>
          </w:p>
        </w:tc>
        <w:tc>
          <w:tcPr>
            <w:tcW w:w="1325" w:type="dxa"/>
          </w:tcPr>
          <w:p w14:paraId="366ED748" w14:textId="3872BA23" w:rsidR="009C3E12" w:rsidRPr="00DE1713" w:rsidRDefault="009C3E12" w:rsidP="009C3E12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</w:t>
            </w:r>
            <w:r>
              <w:rPr>
                <w:rFonts w:ascii="宋体" w:hAnsi="宋体"/>
                <w:sz w:val="18"/>
                <w:szCs w:val="18"/>
              </w:rPr>
              <w:t>N_DW(128</w:t>
            </w:r>
            <w:r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3635" w:type="dxa"/>
          </w:tcPr>
          <w:p w14:paraId="5545AE83" w14:textId="05EA8392" w:rsidR="009C3E12" w:rsidRPr="00DE1713" w:rsidRDefault="009C3E12" w:rsidP="009C3E12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W维度第1个分块输入d</w:t>
            </w:r>
            <w:r>
              <w:rPr>
                <w:rFonts w:ascii="宋体" w:hAnsi="宋体"/>
                <w:sz w:val="18"/>
                <w:szCs w:val="18"/>
              </w:rPr>
              <w:t>ata</w:t>
            </w:r>
          </w:p>
        </w:tc>
      </w:tr>
      <w:tr w:rsidR="00FB1B44" w14:paraId="0EE7A98D" w14:textId="77777777" w:rsidTr="002A6030">
        <w:tc>
          <w:tcPr>
            <w:tcW w:w="787" w:type="dxa"/>
          </w:tcPr>
          <w:p w14:paraId="0859420D" w14:textId="77777777" w:rsidR="00FB1B44" w:rsidRPr="00DE1713" w:rsidRDefault="00FB1B44" w:rsidP="00FB1B44">
            <w:pPr>
              <w:pStyle w:val="a6"/>
              <w:numPr>
                <w:ilvl w:val="0"/>
                <w:numId w:val="30"/>
              </w:numPr>
              <w:ind w:left="0"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5" w:type="dxa"/>
          </w:tcPr>
          <w:p w14:paraId="1E3B0BCA" w14:textId="32DC09CC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C106C5">
              <w:rPr>
                <w:rFonts w:ascii="宋体" w:hAnsi="宋体"/>
                <w:sz w:val="18"/>
                <w:szCs w:val="18"/>
              </w:rPr>
              <w:t>din1</w:t>
            </w:r>
          </w:p>
        </w:tc>
        <w:tc>
          <w:tcPr>
            <w:tcW w:w="944" w:type="dxa"/>
          </w:tcPr>
          <w:p w14:paraId="6347A0A5" w14:textId="6749012F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input</w:t>
            </w:r>
          </w:p>
        </w:tc>
        <w:tc>
          <w:tcPr>
            <w:tcW w:w="1325" w:type="dxa"/>
          </w:tcPr>
          <w:p w14:paraId="4DEAD56C" w14:textId="30FC1C2D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</w:t>
            </w:r>
            <w:r>
              <w:rPr>
                <w:rFonts w:ascii="宋体" w:hAnsi="宋体"/>
                <w:sz w:val="18"/>
                <w:szCs w:val="18"/>
              </w:rPr>
              <w:t>N_DW(128</w:t>
            </w:r>
            <w:r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3635" w:type="dxa"/>
          </w:tcPr>
          <w:p w14:paraId="450A7743" w14:textId="4F450219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W维度第2个分块输入d</w:t>
            </w:r>
            <w:r>
              <w:rPr>
                <w:rFonts w:ascii="宋体" w:hAnsi="宋体"/>
                <w:sz w:val="18"/>
                <w:szCs w:val="18"/>
              </w:rPr>
              <w:t>ata</w:t>
            </w:r>
          </w:p>
        </w:tc>
      </w:tr>
      <w:tr w:rsidR="00FB1B44" w14:paraId="10907ECB" w14:textId="77777777" w:rsidTr="002A6030">
        <w:tc>
          <w:tcPr>
            <w:tcW w:w="787" w:type="dxa"/>
          </w:tcPr>
          <w:p w14:paraId="686049A8" w14:textId="77777777" w:rsidR="00FB1B44" w:rsidRPr="00DE1713" w:rsidRDefault="00FB1B44" w:rsidP="00FB1B44">
            <w:pPr>
              <w:pStyle w:val="a6"/>
              <w:numPr>
                <w:ilvl w:val="0"/>
                <w:numId w:val="30"/>
              </w:numPr>
              <w:ind w:left="0"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5" w:type="dxa"/>
          </w:tcPr>
          <w:p w14:paraId="63A43E20" w14:textId="3E70AE07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C106C5">
              <w:rPr>
                <w:rFonts w:ascii="宋体" w:hAnsi="宋体"/>
                <w:sz w:val="18"/>
                <w:szCs w:val="18"/>
              </w:rPr>
              <w:t>din2</w:t>
            </w:r>
          </w:p>
        </w:tc>
        <w:tc>
          <w:tcPr>
            <w:tcW w:w="944" w:type="dxa"/>
          </w:tcPr>
          <w:p w14:paraId="50F69E27" w14:textId="76BF4907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input</w:t>
            </w:r>
          </w:p>
        </w:tc>
        <w:tc>
          <w:tcPr>
            <w:tcW w:w="1325" w:type="dxa"/>
          </w:tcPr>
          <w:p w14:paraId="201E1C21" w14:textId="52D1CAC8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</w:t>
            </w:r>
            <w:r>
              <w:rPr>
                <w:rFonts w:ascii="宋体" w:hAnsi="宋体"/>
                <w:sz w:val="18"/>
                <w:szCs w:val="18"/>
              </w:rPr>
              <w:t>N_DW(128</w:t>
            </w:r>
            <w:r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3635" w:type="dxa"/>
          </w:tcPr>
          <w:p w14:paraId="3E29EF49" w14:textId="1763F765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W维度第3个分块输入d</w:t>
            </w:r>
            <w:r>
              <w:rPr>
                <w:rFonts w:ascii="宋体" w:hAnsi="宋体"/>
                <w:sz w:val="18"/>
                <w:szCs w:val="18"/>
              </w:rPr>
              <w:t>ata</w:t>
            </w:r>
          </w:p>
        </w:tc>
      </w:tr>
      <w:tr w:rsidR="00FB1B44" w14:paraId="6AE02BCC" w14:textId="77777777" w:rsidTr="002A6030">
        <w:tc>
          <w:tcPr>
            <w:tcW w:w="787" w:type="dxa"/>
          </w:tcPr>
          <w:p w14:paraId="125CFBA1" w14:textId="77777777" w:rsidR="00FB1B44" w:rsidRPr="00DE1713" w:rsidRDefault="00FB1B44" w:rsidP="00FB1B44">
            <w:pPr>
              <w:pStyle w:val="a6"/>
              <w:numPr>
                <w:ilvl w:val="0"/>
                <w:numId w:val="30"/>
              </w:numPr>
              <w:ind w:left="0"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5" w:type="dxa"/>
          </w:tcPr>
          <w:p w14:paraId="524C9D09" w14:textId="03D110FF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C106C5">
              <w:rPr>
                <w:rFonts w:ascii="宋体" w:hAnsi="宋体"/>
                <w:sz w:val="18"/>
                <w:szCs w:val="18"/>
              </w:rPr>
              <w:t>din3</w:t>
            </w:r>
          </w:p>
        </w:tc>
        <w:tc>
          <w:tcPr>
            <w:tcW w:w="944" w:type="dxa"/>
          </w:tcPr>
          <w:p w14:paraId="142E06B7" w14:textId="23619365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input</w:t>
            </w:r>
          </w:p>
        </w:tc>
        <w:tc>
          <w:tcPr>
            <w:tcW w:w="1325" w:type="dxa"/>
          </w:tcPr>
          <w:p w14:paraId="44C448F0" w14:textId="555D2BBA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</w:t>
            </w:r>
            <w:r>
              <w:rPr>
                <w:rFonts w:ascii="宋体" w:hAnsi="宋体"/>
                <w:sz w:val="18"/>
                <w:szCs w:val="18"/>
              </w:rPr>
              <w:t>N_DW(128</w:t>
            </w:r>
            <w:r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3635" w:type="dxa"/>
          </w:tcPr>
          <w:p w14:paraId="392EEA57" w14:textId="0E079F8A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W维度第4个分块输入d</w:t>
            </w:r>
            <w:r>
              <w:rPr>
                <w:rFonts w:ascii="宋体" w:hAnsi="宋体"/>
                <w:sz w:val="18"/>
                <w:szCs w:val="18"/>
              </w:rPr>
              <w:t>ata</w:t>
            </w:r>
          </w:p>
        </w:tc>
      </w:tr>
      <w:tr w:rsidR="00FB1B44" w14:paraId="288F2D3C" w14:textId="77777777" w:rsidTr="002A6030">
        <w:tc>
          <w:tcPr>
            <w:tcW w:w="787" w:type="dxa"/>
          </w:tcPr>
          <w:p w14:paraId="34FD28FF" w14:textId="77777777" w:rsidR="00FB1B44" w:rsidRPr="00DE1713" w:rsidRDefault="00FB1B44" w:rsidP="00FB1B44">
            <w:pPr>
              <w:pStyle w:val="a6"/>
              <w:numPr>
                <w:ilvl w:val="0"/>
                <w:numId w:val="30"/>
              </w:numPr>
              <w:ind w:left="0"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5" w:type="dxa"/>
          </w:tcPr>
          <w:p w14:paraId="5C1B0CFF" w14:textId="0685C0EF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C106C5">
              <w:rPr>
                <w:rFonts w:ascii="宋体" w:hAnsi="宋体"/>
                <w:sz w:val="18"/>
                <w:szCs w:val="18"/>
              </w:rPr>
              <w:t>din4</w:t>
            </w:r>
          </w:p>
        </w:tc>
        <w:tc>
          <w:tcPr>
            <w:tcW w:w="944" w:type="dxa"/>
          </w:tcPr>
          <w:p w14:paraId="6F1A8A16" w14:textId="71605B49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input</w:t>
            </w:r>
          </w:p>
        </w:tc>
        <w:tc>
          <w:tcPr>
            <w:tcW w:w="1325" w:type="dxa"/>
          </w:tcPr>
          <w:p w14:paraId="68306AD2" w14:textId="72636CF0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</w:t>
            </w:r>
            <w:r>
              <w:rPr>
                <w:rFonts w:ascii="宋体" w:hAnsi="宋体"/>
                <w:sz w:val="18"/>
                <w:szCs w:val="18"/>
              </w:rPr>
              <w:t>N_DW(128</w:t>
            </w:r>
            <w:r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3635" w:type="dxa"/>
          </w:tcPr>
          <w:p w14:paraId="247EEBCF" w14:textId="32DDA5C1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W维度第5个分块输入d</w:t>
            </w:r>
            <w:r>
              <w:rPr>
                <w:rFonts w:ascii="宋体" w:hAnsi="宋体"/>
                <w:sz w:val="18"/>
                <w:szCs w:val="18"/>
              </w:rPr>
              <w:t>ata</w:t>
            </w:r>
          </w:p>
        </w:tc>
      </w:tr>
      <w:tr w:rsidR="00FB1B44" w14:paraId="35EEAD4B" w14:textId="77777777" w:rsidTr="002A6030">
        <w:tc>
          <w:tcPr>
            <w:tcW w:w="787" w:type="dxa"/>
          </w:tcPr>
          <w:p w14:paraId="17C72852" w14:textId="77777777" w:rsidR="00FB1B44" w:rsidRPr="00DE1713" w:rsidRDefault="00FB1B44" w:rsidP="00FB1B44">
            <w:pPr>
              <w:pStyle w:val="a6"/>
              <w:numPr>
                <w:ilvl w:val="0"/>
                <w:numId w:val="30"/>
              </w:numPr>
              <w:ind w:left="0"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5" w:type="dxa"/>
          </w:tcPr>
          <w:p w14:paraId="51BC2C9B" w14:textId="54475070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C106C5">
              <w:rPr>
                <w:rFonts w:ascii="宋体" w:hAnsi="宋体"/>
                <w:sz w:val="18"/>
                <w:szCs w:val="18"/>
              </w:rPr>
              <w:t>din5</w:t>
            </w:r>
          </w:p>
        </w:tc>
        <w:tc>
          <w:tcPr>
            <w:tcW w:w="944" w:type="dxa"/>
          </w:tcPr>
          <w:p w14:paraId="4E629D3E" w14:textId="189AF84F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input</w:t>
            </w:r>
          </w:p>
        </w:tc>
        <w:tc>
          <w:tcPr>
            <w:tcW w:w="1325" w:type="dxa"/>
          </w:tcPr>
          <w:p w14:paraId="383729FE" w14:textId="6B572261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</w:t>
            </w:r>
            <w:r>
              <w:rPr>
                <w:rFonts w:ascii="宋体" w:hAnsi="宋体"/>
                <w:sz w:val="18"/>
                <w:szCs w:val="18"/>
              </w:rPr>
              <w:t>N_DW(128</w:t>
            </w:r>
            <w:r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3635" w:type="dxa"/>
          </w:tcPr>
          <w:p w14:paraId="3752C047" w14:textId="59FAC5BE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W维度第6个分块输入d</w:t>
            </w:r>
            <w:r>
              <w:rPr>
                <w:rFonts w:ascii="宋体" w:hAnsi="宋体"/>
                <w:sz w:val="18"/>
                <w:szCs w:val="18"/>
              </w:rPr>
              <w:t>ata</w:t>
            </w:r>
          </w:p>
        </w:tc>
      </w:tr>
      <w:tr w:rsidR="00FB1B44" w14:paraId="0C81049A" w14:textId="77777777" w:rsidTr="002A6030">
        <w:tc>
          <w:tcPr>
            <w:tcW w:w="787" w:type="dxa"/>
          </w:tcPr>
          <w:p w14:paraId="207AE719" w14:textId="77777777" w:rsidR="00FB1B44" w:rsidRPr="00DE1713" w:rsidRDefault="00FB1B44" w:rsidP="00FB1B44">
            <w:pPr>
              <w:pStyle w:val="a6"/>
              <w:numPr>
                <w:ilvl w:val="0"/>
                <w:numId w:val="30"/>
              </w:numPr>
              <w:ind w:left="0"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5" w:type="dxa"/>
          </w:tcPr>
          <w:p w14:paraId="42E6EADE" w14:textId="4EE5BAB1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C106C5">
              <w:rPr>
                <w:rFonts w:ascii="宋体" w:hAnsi="宋体"/>
                <w:sz w:val="18"/>
                <w:szCs w:val="18"/>
              </w:rPr>
              <w:t>din6</w:t>
            </w:r>
          </w:p>
        </w:tc>
        <w:tc>
          <w:tcPr>
            <w:tcW w:w="944" w:type="dxa"/>
          </w:tcPr>
          <w:p w14:paraId="26005D2F" w14:textId="0C349AB0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input</w:t>
            </w:r>
          </w:p>
        </w:tc>
        <w:tc>
          <w:tcPr>
            <w:tcW w:w="1325" w:type="dxa"/>
          </w:tcPr>
          <w:p w14:paraId="7703A944" w14:textId="08CED25C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</w:t>
            </w:r>
            <w:r>
              <w:rPr>
                <w:rFonts w:ascii="宋体" w:hAnsi="宋体"/>
                <w:sz w:val="18"/>
                <w:szCs w:val="18"/>
              </w:rPr>
              <w:t>N_DW(128</w:t>
            </w:r>
            <w:r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3635" w:type="dxa"/>
          </w:tcPr>
          <w:p w14:paraId="628183B2" w14:textId="629245D9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W维度第7个分块输入d</w:t>
            </w:r>
            <w:r>
              <w:rPr>
                <w:rFonts w:ascii="宋体" w:hAnsi="宋体"/>
                <w:sz w:val="18"/>
                <w:szCs w:val="18"/>
              </w:rPr>
              <w:t>ata</w:t>
            </w:r>
          </w:p>
        </w:tc>
      </w:tr>
      <w:tr w:rsidR="00FB1B44" w14:paraId="4D7FAA75" w14:textId="77777777" w:rsidTr="002A6030">
        <w:tc>
          <w:tcPr>
            <w:tcW w:w="787" w:type="dxa"/>
          </w:tcPr>
          <w:p w14:paraId="4C9A47DC" w14:textId="77777777" w:rsidR="00FB1B44" w:rsidRPr="00DE1713" w:rsidRDefault="00FB1B44" w:rsidP="00FB1B44">
            <w:pPr>
              <w:pStyle w:val="a6"/>
              <w:numPr>
                <w:ilvl w:val="0"/>
                <w:numId w:val="30"/>
              </w:numPr>
              <w:ind w:left="0"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5" w:type="dxa"/>
          </w:tcPr>
          <w:p w14:paraId="6CDF9C02" w14:textId="5E38089E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C106C5">
              <w:rPr>
                <w:rFonts w:ascii="宋体" w:hAnsi="宋体"/>
                <w:sz w:val="18"/>
                <w:szCs w:val="18"/>
              </w:rPr>
              <w:t>din7</w:t>
            </w:r>
          </w:p>
        </w:tc>
        <w:tc>
          <w:tcPr>
            <w:tcW w:w="944" w:type="dxa"/>
          </w:tcPr>
          <w:p w14:paraId="55C39A70" w14:textId="591EF6F3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input</w:t>
            </w:r>
          </w:p>
        </w:tc>
        <w:tc>
          <w:tcPr>
            <w:tcW w:w="1325" w:type="dxa"/>
          </w:tcPr>
          <w:p w14:paraId="4C089A85" w14:textId="0168D54A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</w:t>
            </w:r>
            <w:r>
              <w:rPr>
                <w:rFonts w:ascii="宋体" w:hAnsi="宋体"/>
                <w:sz w:val="18"/>
                <w:szCs w:val="18"/>
              </w:rPr>
              <w:t>N_DW(128</w:t>
            </w:r>
            <w:r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3635" w:type="dxa"/>
          </w:tcPr>
          <w:p w14:paraId="011CC65F" w14:textId="162D8AD4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W维度第8个分块输入d</w:t>
            </w:r>
            <w:r>
              <w:rPr>
                <w:rFonts w:ascii="宋体" w:hAnsi="宋体"/>
                <w:sz w:val="18"/>
                <w:szCs w:val="18"/>
              </w:rPr>
              <w:t>ata</w:t>
            </w:r>
          </w:p>
        </w:tc>
      </w:tr>
      <w:tr w:rsidR="00FB1B44" w14:paraId="12E6B919" w14:textId="77777777" w:rsidTr="002A6030">
        <w:tc>
          <w:tcPr>
            <w:tcW w:w="787" w:type="dxa"/>
          </w:tcPr>
          <w:p w14:paraId="35BB3AE6" w14:textId="77777777" w:rsidR="00FB1B44" w:rsidRPr="00DE1713" w:rsidRDefault="00FB1B44" w:rsidP="00FB1B44">
            <w:pPr>
              <w:pStyle w:val="a6"/>
              <w:numPr>
                <w:ilvl w:val="0"/>
                <w:numId w:val="30"/>
              </w:numPr>
              <w:ind w:left="0"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5" w:type="dxa"/>
          </w:tcPr>
          <w:p w14:paraId="5CF0E0E1" w14:textId="39BA9036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proofErr w:type="spellStart"/>
            <w:r w:rsidRPr="000D23F8">
              <w:rPr>
                <w:rFonts w:ascii="宋体" w:hAnsi="宋体"/>
                <w:sz w:val="18"/>
                <w:szCs w:val="18"/>
              </w:rPr>
              <w:t>din_v</w:t>
            </w:r>
            <w:proofErr w:type="spellEnd"/>
          </w:p>
        </w:tc>
        <w:tc>
          <w:tcPr>
            <w:tcW w:w="944" w:type="dxa"/>
          </w:tcPr>
          <w:p w14:paraId="6ACF4EB6" w14:textId="13F4BE24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DE1713">
              <w:rPr>
                <w:rFonts w:ascii="宋体" w:hAnsi="宋体" w:hint="eastAsia"/>
                <w:sz w:val="18"/>
                <w:szCs w:val="18"/>
              </w:rPr>
              <w:t>input</w:t>
            </w:r>
          </w:p>
        </w:tc>
        <w:tc>
          <w:tcPr>
            <w:tcW w:w="1325" w:type="dxa"/>
          </w:tcPr>
          <w:p w14:paraId="2E0B8F0F" w14:textId="6459F077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</w:t>
            </w:r>
            <w:r>
              <w:rPr>
                <w:rFonts w:ascii="宋体" w:hAnsi="宋体"/>
                <w:sz w:val="18"/>
                <w:szCs w:val="18"/>
              </w:rPr>
              <w:t>N_DW(128</w:t>
            </w:r>
            <w:r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3635" w:type="dxa"/>
          </w:tcPr>
          <w:p w14:paraId="0C7BFE81" w14:textId="5E57552D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输入d</w:t>
            </w:r>
            <w:r>
              <w:rPr>
                <w:rFonts w:ascii="宋体" w:hAnsi="宋体"/>
                <w:sz w:val="18"/>
                <w:szCs w:val="18"/>
              </w:rPr>
              <w:t>ata valid</w:t>
            </w:r>
          </w:p>
        </w:tc>
      </w:tr>
      <w:tr w:rsidR="00FB1B44" w14:paraId="2B61C42A" w14:textId="77777777" w:rsidTr="002A6030">
        <w:tc>
          <w:tcPr>
            <w:tcW w:w="787" w:type="dxa"/>
          </w:tcPr>
          <w:p w14:paraId="3857A3BD" w14:textId="77777777" w:rsidR="00FB1B44" w:rsidRPr="00DE1713" w:rsidRDefault="00FB1B44" w:rsidP="00FB1B44">
            <w:pPr>
              <w:pStyle w:val="a6"/>
              <w:numPr>
                <w:ilvl w:val="0"/>
                <w:numId w:val="30"/>
              </w:numPr>
              <w:ind w:left="0"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5" w:type="dxa"/>
          </w:tcPr>
          <w:p w14:paraId="5715BE44" w14:textId="70524F32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proofErr w:type="spellStart"/>
            <w:r w:rsidRPr="008F1847">
              <w:rPr>
                <w:rFonts w:ascii="宋体" w:hAnsi="宋体"/>
                <w:sz w:val="18"/>
                <w:szCs w:val="18"/>
              </w:rPr>
              <w:t>in_ready</w:t>
            </w:r>
            <w:proofErr w:type="spellEnd"/>
          </w:p>
        </w:tc>
        <w:tc>
          <w:tcPr>
            <w:tcW w:w="944" w:type="dxa"/>
          </w:tcPr>
          <w:p w14:paraId="15315138" w14:textId="1620A89B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o</w:t>
            </w:r>
            <w:r>
              <w:rPr>
                <w:rFonts w:ascii="宋体" w:hAnsi="宋体"/>
                <w:sz w:val="18"/>
                <w:szCs w:val="18"/>
              </w:rPr>
              <w:t>utput</w:t>
            </w:r>
          </w:p>
        </w:tc>
        <w:tc>
          <w:tcPr>
            <w:tcW w:w="1325" w:type="dxa"/>
          </w:tcPr>
          <w:p w14:paraId="200596BB" w14:textId="48FFFD6E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</w:t>
            </w:r>
            <w:r>
              <w:rPr>
                <w:rFonts w:ascii="宋体" w:hAnsi="宋体"/>
                <w:sz w:val="18"/>
                <w:szCs w:val="18"/>
              </w:rPr>
              <w:t>N_DW(128</w:t>
            </w:r>
            <w:r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3635" w:type="dxa"/>
          </w:tcPr>
          <w:p w14:paraId="11743F0E" w14:textId="7A6543D9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握手信号，i</w:t>
            </w:r>
            <w:r>
              <w:rPr>
                <w:rFonts w:ascii="宋体" w:hAnsi="宋体"/>
                <w:sz w:val="18"/>
                <w:szCs w:val="18"/>
              </w:rPr>
              <w:t>nput ready</w:t>
            </w:r>
          </w:p>
        </w:tc>
      </w:tr>
      <w:tr w:rsidR="00FB1B44" w14:paraId="2666C4D7" w14:textId="77777777" w:rsidTr="002A6030">
        <w:tc>
          <w:tcPr>
            <w:tcW w:w="787" w:type="dxa"/>
          </w:tcPr>
          <w:p w14:paraId="60AF4D55" w14:textId="77777777" w:rsidR="00FB1B44" w:rsidRPr="00DE1713" w:rsidRDefault="00FB1B44" w:rsidP="00FB1B44">
            <w:pPr>
              <w:pStyle w:val="a6"/>
              <w:numPr>
                <w:ilvl w:val="0"/>
                <w:numId w:val="30"/>
              </w:numPr>
              <w:ind w:left="0"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5" w:type="dxa"/>
          </w:tcPr>
          <w:p w14:paraId="11006BE2" w14:textId="39717AA5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proofErr w:type="spellStart"/>
            <w:r>
              <w:rPr>
                <w:rFonts w:ascii="宋体" w:hAnsi="宋体" w:hint="eastAsia"/>
                <w:sz w:val="18"/>
                <w:szCs w:val="18"/>
              </w:rPr>
              <w:t>d</w:t>
            </w:r>
            <w:r>
              <w:rPr>
                <w:rFonts w:ascii="宋体" w:hAnsi="宋体"/>
                <w:sz w:val="18"/>
                <w:szCs w:val="18"/>
              </w:rPr>
              <w:t>out_v</w:t>
            </w:r>
            <w:proofErr w:type="spellEnd"/>
          </w:p>
        </w:tc>
        <w:tc>
          <w:tcPr>
            <w:tcW w:w="944" w:type="dxa"/>
          </w:tcPr>
          <w:p w14:paraId="40369A0F" w14:textId="5EBC9A3F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o</w:t>
            </w:r>
            <w:r>
              <w:rPr>
                <w:rFonts w:ascii="宋体" w:hAnsi="宋体"/>
                <w:sz w:val="18"/>
                <w:szCs w:val="18"/>
              </w:rPr>
              <w:t>utput</w:t>
            </w:r>
          </w:p>
        </w:tc>
        <w:tc>
          <w:tcPr>
            <w:tcW w:w="1325" w:type="dxa"/>
          </w:tcPr>
          <w:p w14:paraId="09C105AC" w14:textId="60D6548A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</w:t>
            </w:r>
            <w:r>
              <w:rPr>
                <w:rFonts w:ascii="宋体" w:hAnsi="宋体"/>
                <w:sz w:val="18"/>
                <w:szCs w:val="18"/>
              </w:rPr>
              <w:t>N_DW(128</w:t>
            </w:r>
            <w:r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3635" w:type="dxa"/>
          </w:tcPr>
          <w:p w14:paraId="4D035141" w14:textId="12CC59D2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输出d</w:t>
            </w:r>
            <w:r>
              <w:rPr>
                <w:rFonts w:ascii="宋体" w:hAnsi="宋体"/>
                <w:sz w:val="18"/>
                <w:szCs w:val="18"/>
              </w:rPr>
              <w:t>ata valid</w:t>
            </w:r>
          </w:p>
        </w:tc>
      </w:tr>
      <w:tr w:rsidR="00FB1B44" w14:paraId="7C5DE026" w14:textId="77777777" w:rsidTr="002A6030">
        <w:tc>
          <w:tcPr>
            <w:tcW w:w="787" w:type="dxa"/>
          </w:tcPr>
          <w:p w14:paraId="4F9A3370" w14:textId="77777777" w:rsidR="00FB1B44" w:rsidRPr="00DE1713" w:rsidRDefault="00FB1B44" w:rsidP="00FB1B44">
            <w:pPr>
              <w:pStyle w:val="a6"/>
              <w:numPr>
                <w:ilvl w:val="0"/>
                <w:numId w:val="30"/>
              </w:numPr>
              <w:ind w:left="0"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5" w:type="dxa"/>
          </w:tcPr>
          <w:p w14:paraId="611D787D" w14:textId="3DB1427A" w:rsidR="00FB1B44" w:rsidRPr="008F1847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8F1847">
              <w:rPr>
                <w:rFonts w:ascii="宋体" w:hAnsi="宋体"/>
                <w:sz w:val="18"/>
                <w:szCs w:val="18"/>
              </w:rPr>
              <w:t>dout0</w:t>
            </w:r>
          </w:p>
        </w:tc>
        <w:tc>
          <w:tcPr>
            <w:tcW w:w="944" w:type="dxa"/>
          </w:tcPr>
          <w:p w14:paraId="69B42687" w14:textId="04764EF0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o</w:t>
            </w:r>
            <w:r>
              <w:rPr>
                <w:rFonts w:ascii="宋体" w:hAnsi="宋体"/>
                <w:sz w:val="18"/>
                <w:szCs w:val="18"/>
              </w:rPr>
              <w:t>utput</w:t>
            </w:r>
          </w:p>
        </w:tc>
        <w:tc>
          <w:tcPr>
            <w:tcW w:w="1325" w:type="dxa"/>
          </w:tcPr>
          <w:p w14:paraId="3F36F6E3" w14:textId="6464F6B5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</w:t>
            </w:r>
            <w:r>
              <w:rPr>
                <w:rFonts w:ascii="宋体" w:hAnsi="宋体"/>
                <w:sz w:val="18"/>
                <w:szCs w:val="18"/>
              </w:rPr>
              <w:t>N_DW(128</w:t>
            </w:r>
            <w:r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3635" w:type="dxa"/>
          </w:tcPr>
          <w:p w14:paraId="3AAA473E" w14:textId="057F0BAE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W维度第1个分块输出d</w:t>
            </w:r>
            <w:r>
              <w:rPr>
                <w:rFonts w:ascii="宋体" w:hAnsi="宋体"/>
                <w:sz w:val="18"/>
                <w:szCs w:val="18"/>
              </w:rPr>
              <w:t>ata</w:t>
            </w:r>
          </w:p>
        </w:tc>
      </w:tr>
      <w:tr w:rsidR="00FB1B44" w14:paraId="51573EB3" w14:textId="77777777" w:rsidTr="002A6030">
        <w:tc>
          <w:tcPr>
            <w:tcW w:w="787" w:type="dxa"/>
          </w:tcPr>
          <w:p w14:paraId="386D16BA" w14:textId="77777777" w:rsidR="00FB1B44" w:rsidRPr="00DE1713" w:rsidRDefault="00FB1B44" w:rsidP="00FB1B44">
            <w:pPr>
              <w:pStyle w:val="a6"/>
              <w:numPr>
                <w:ilvl w:val="0"/>
                <w:numId w:val="30"/>
              </w:numPr>
              <w:ind w:left="0"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5" w:type="dxa"/>
          </w:tcPr>
          <w:p w14:paraId="3254204C" w14:textId="545017AA" w:rsidR="00FB1B44" w:rsidRPr="008F1847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8F1847">
              <w:rPr>
                <w:rFonts w:ascii="宋体" w:hAnsi="宋体"/>
                <w:sz w:val="18"/>
                <w:szCs w:val="18"/>
              </w:rPr>
              <w:t>dout1</w:t>
            </w:r>
          </w:p>
        </w:tc>
        <w:tc>
          <w:tcPr>
            <w:tcW w:w="944" w:type="dxa"/>
          </w:tcPr>
          <w:p w14:paraId="4C0DC066" w14:textId="49BEFDD1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o</w:t>
            </w:r>
            <w:r>
              <w:rPr>
                <w:rFonts w:ascii="宋体" w:hAnsi="宋体"/>
                <w:sz w:val="18"/>
                <w:szCs w:val="18"/>
              </w:rPr>
              <w:t>utput</w:t>
            </w:r>
          </w:p>
        </w:tc>
        <w:tc>
          <w:tcPr>
            <w:tcW w:w="1325" w:type="dxa"/>
          </w:tcPr>
          <w:p w14:paraId="469AF94C" w14:textId="10597485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</w:t>
            </w:r>
            <w:r>
              <w:rPr>
                <w:rFonts w:ascii="宋体" w:hAnsi="宋体"/>
                <w:sz w:val="18"/>
                <w:szCs w:val="18"/>
              </w:rPr>
              <w:t>N_DW(128</w:t>
            </w:r>
            <w:r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3635" w:type="dxa"/>
          </w:tcPr>
          <w:p w14:paraId="425AB632" w14:textId="31772E5D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W维度第2个分块输出d</w:t>
            </w:r>
            <w:r>
              <w:rPr>
                <w:rFonts w:ascii="宋体" w:hAnsi="宋体"/>
                <w:sz w:val="18"/>
                <w:szCs w:val="18"/>
              </w:rPr>
              <w:t>ata</w:t>
            </w:r>
          </w:p>
        </w:tc>
      </w:tr>
      <w:tr w:rsidR="00FB1B44" w14:paraId="68C5E8A3" w14:textId="77777777" w:rsidTr="002A6030">
        <w:tc>
          <w:tcPr>
            <w:tcW w:w="787" w:type="dxa"/>
          </w:tcPr>
          <w:p w14:paraId="1B0D39FD" w14:textId="77777777" w:rsidR="00FB1B44" w:rsidRPr="00DE1713" w:rsidRDefault="00FB1B44" w:rsidP="00FB1B44">
            <w:pPr>
              <w:pStyle w:val="a6"/>
              <w:numPr>
                <w:ilvl w:val="0"/>
                <w:numId w:val="30"/>
              </w:numPr>
              <w:ind w:left="0"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5" w:type="dxa"/>
          </w:tcPr>
          <w:p w14:paraId="0BFD9293" w14:textId="1FA8AA54" w:rsidR="00FB1B44" w:rsidRPr="008F1847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8F1847">
              <w:rPr>
                <w:rFonts w:ascii="宋体" w:hAnsi="宋体"/>
                <w:sz w:val="18"/>
                <w:szCs w:val="18"/>
              </w:rPr>
              <w:t>dout2</w:t>
            </w:r>
          </w:p>
        </w:tc>
        <w:tc>
          <w:tcPr>
            <w:tcW w:w="944" w:type="dxa"/>
          </w:tcPr>
          <w:p w14:paraId="65765408" w14:textId="3F1C1058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o</w:t>
            </w:r>
            <w:r>
              <w:rPr>
                <w:rFonts w:ascii="宋体" w:hAnsi="宋体"/>
                <w:sz w:val="18"/>
                <w:szCs w:val="18"/>
              </w:rPr>
              <w:t>utput</w:t>
            </w:r>
          </w:p>
        </w:tc>
        <w:tc>
          <w:tcPr>
            <w:tcW w:w="1325" w:type="dxa"/>
          </w:tcPr>
          <w:p w14:paraId="0782AECC" w14:textId="52D7C1F8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</w:t>
            </w:r>
            <w:r>
              <w:rPr>
                <w:rFonts w:ascii="宋体" w:hAnsi="宋体"/>
                <w:sz w:val="18"/>
                <w:szCs w:val="18"/>
              </w:rPr>
              <w:t>N_DW(128</w:t>
            </w:r>
            <w:r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3635" w:type="dxa"/>
          </w:tcPr>
          <w:p w14:paraId="3B786D33" w14:textId="13A94A04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W维度第3个分块输出d</w:t>
            </w:r>
            <w:r>
              <w:rPr>
                <w:rFonts w:ascii="宋体" w:hAnsi="宋体"/>
                <w:sz w:val="18"/>
                <w:szCs w:val="18"/>
              </w:rPr>
              <w:t>ata</w:t>
            </w:r>
          </w:p>
        </w:tc>
      </w:tr>
      <w:tr w:rsidR="00FB1B44" w14:paraId="351D885C" w14:textId="77777777" w:rsidTr="002A6030">
        <w:tc>
          <w:tcPr>
            <w:tcW w:w="787" w:type="dxa"/>
          </w:tcPr>
          <w:p w14:paraId="0B7AAE9A" w14:textId="77777777" w:rsidR="00FB1B44" w:rsidRPr="00DE1713" w:rsidRDefault="00FB1B44" w:rsidP="00FB1B44">
            <w:pPr>
              <w:pStyle w:val="a6"/>
              <w:numPr>
                <w:ilvl w:val="0"/>
                <w:numId w:val="30"/>
              </w:numPr>
              <w:ind w:left="0"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5" w:type="dxa"/>
          </w:tcPr>
          <w:p w14:paraId="29F0CCEE" w14:textId="249B1CA1" w:rsidR="00FB1B44" w:rsidRPr="008F1847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8F1847">
              <w:rPr>
                <w:rFonts w:ascii="宋体" w:hAnsi="宋体"/>
                <w:sz w:val="18"/>
                <w:szCs w:val="18"/>
              </w:rPr>
              <w:t>dout3</w:t>
            </w:r>
          </w:p>
        </w:tc>
        <w:tc>
          <w:tcPr>
            <w:tcW w:w="944" w:type="dxa"/>
          </w:tcPr>
          <w:p w14:paraId="7C89074F" w14:textId="32ABDC82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o</w:t>
            </w:r>
            <w:r>
              <w:rPr>
                <w:rFonts w:ascii="宋体" w:hAnsi="宋体"/>
                <w:sz w:val="18"/>
                <w:szCs w:val="18"/>
              </w:rPr>
              <w:t>utput</w:t>
            </w:r>
          </w:p>
        </w:tc>
        <w:tc>
          <w:tcPr>
            <w:tcW w:w="1325" w:type="dxa"/>
          </w:tcPr>
          <w:p w14:paraId="2FEA58D6" w14:textId="3A393504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</w:t>
            </w:r>
            <w:r>
              <w:rPr>
                <w:rFonts w:ascii="宋体" w:hAnsi="宋体"/>
                <w:sz w:val="18"/>
                <w:szCs w:val="18"/>
              </w:rPr>
              <w:t>N_DW(128</w:t>
            </w:r>
            <w:r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3635" w:type="dxa"/>
          </w:tcPr>
          <w:p w14:paraId="4C5EDC63" w14:textId="09EE513B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W维度第4个分块输出d</w:t>
            </w:r>
            <w:r>
              <w:rPr>
                <w:rFonts w:ascii="宋体" w:hAnsi="宋体"/>
                <w:sz w:val="18"/>
                <w:szCs w:val="18"/>
              </w:rPr>
              <w:t>ata</w:t>
            </w:r>
          </w:p>
        </w:tc>
      </w:tr>
      <w:tr w:rsidR="00FB1B44" w14:paraId="551AB372" w14:textId="77777777" w:rsidTr="002A6030">
        <w:tc>
          <w:tcPr>
            <w:tcW w:w="787" w:type="dxa"/>
          </w:tcPr>
          <w:p w14:paraId="4905021F" w14:textId="77777777" w:rsidR="00FB1B44" w:rsidRPr="00DE1713" w:rsidRDefault="00FB1B44" w:rsidP="00FB1B44">
            <w:pPr>
              <w:pStyle w:val="a6"/>
              <w:numPr>
                <w:ilvl w:val="0"/>
                <w:numId w:val="30"/>
              </w:numPr>
              <w:ind w:left="0"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5" w:type="dxa"/>
          </w:tcPr>
          <w:p w14:paraId="174A43AA" w14:textId="6DA6043C" w:rsidR="00FB1B44" w:rsidRPr="008F1847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8F1847">
              <w:rPr>
                <w:rFonts w:ascii="宋体" w:hAnsi="宋体"/>
                <w:sz w:val="18"/>
                <w:szCs w:val="18"/>
              </w:rPr>
              <w:t>dout4</w:t>
            </w:r>
          </w:p>
        </w:tc>
        <w:tc>
          <w:tcPr>
            <w:tcW w:w="944" w:type="dxa"/>
          </w:tcPr>
          <w:p w14:paraId="602F2ACA" w14:textId="06372738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o</w:t>
            </w:r>
            <w:r>
              <w:rPr>
                <w:rFonts w:ascii="宋体" w:hAnsi="宋体"/>
                <w:sz w:val="18"/>
                <w:szCs w:val="18"/>
              </w:rPr>
              <w:t>utput</w:t>
            </w:r>
          </w:p>
        </w:tc>
        <w:tc>
          <w:tcPr>
            <w:tcW w:w="1325" w:type="dxa"/>
          </w:tcPr>
          <w:p w14:paraId="0C8964D2" w14:textId="3FB39FD6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</w:t>
            </w:r>
            <w:r>
              <w:rPr>
                <w:rFonts w:ascii="宋体" w:hAnsi="宋体"/>
                <w:sz w:val="18"/>
                <w:szCs w:val="18"/>
              </w:rPr>
              <w:t>N_DW(128</w:t>
            </w:r>
            <w:r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3635" w:type="dxa"/>
          </w:tcPr>
          <w:p w14:paraId="0DED932D" w14:textId="52C547AB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W维度第5个分块输出d</w:t>
            </w:r>
            <w:r>
              <w:rPr>
                <w:rFonts w:ascii="宋体" w:hAnsi="宋体"/>
                <w:sz w:val="18"/>
                <w:szCs w:val="18"/>
              </w:rPr>
              <w:t>ata</w:t>
            </w:r>
          </w:p>
        </w:tc>
      </w:tr>
      <w:tr w:rsidR="00FB1B44" w14:paraId="5635069F" w14:textId="77777777" w:rsidTr="002A6030">
        <w:tc>
          <w:tcPr>
            <w:tcW w:w="787" w:type="dxa"/>
          </w:tcPr>
          <w:p w14:paraId="7C62FEF1" w14:textId="77777777" w:rsidR="00FB1B44" w:rsidRPr="00DE1713" w:rsidRDefault="00FB1B44" w:rsidP="00FB1B44">
            <w:pPr>
              <w:pStyle w:val="a6"/>
              <w:numPr>
                <w:ilvl w:val="0"/>
                <w:numId w:val="30"/>
              </w:numPr>
              <w:ind w:left="0"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5" w:type="dxa"/>
          </w:tcPr>
          <w:p w14:paraId="40221888" w14:textId="14FD5109" w:rsidR="00FB1B44" w:rsidRPr="008F1847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8F1847">
              <w:rPr>
                <w:rFonts w:ascii="宋体" w:hAnsi="宋体"/>
                <w:sz w:val="18"/>
                <w:szCs w:val="18"/>
              </w:rPr>
              <w:t>dout5</w:t>
            </w:r>
          </w:p>
        </w:tc>
        <w:tc>
          <w:tcPr>
            <w:tcW w:w="944" w:type="dxa"/>
          </w:tcPr>
          <w:p w14:paraId="7CDB5E48" w14:textId="0CE84778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o</w:t>
            </w:r>
            <w:r>
              <w:rPr>
                <w:rFonts w:ascii="宋体" w:hAnsi="宋体"/>
                <w:sz w:val="18"/>
                <w:szCs w:val="18"/>
              </w:rPr>
              <w:t>utput</w:t>
            </w:r>
          </w:p>
        </w:tc>
        <w:tc>
          <w:tcPr>
            <w:tcW w:w="1325" w:type="dxa"/>
          </w:tcPr>
          <w:p w14:paraId="06BCDE61" w14:textId="6907B639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</w:t>
            </w:r>
            <w:r>
              <w:rPr>
                <w:rFonts w:ascii="宋体" w:hAnsi="宋体"/>
                <w:sz w:val="18"/>
                <w:szCs w:val="18"/>
              </w:rPr>
              <w:t>N_DW(128</w:t>
            </w:r>
            <w:r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3635" w:type="dxa"/>
          </w:tcPr>
          <w:p w14:paraId="16ABEA36" w14:textId="496303AF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W维度第6个分块输出d</w:t>
            </w:r>
            <w:r>
              <w:rPr>
                <w:rFonts w:ascii="宋体" w:hAnsi="宋体"/>
                <w:sz w:val="18"/>
                <w:szCs w:val="18"/>
              </w:rPr>
              <w:t>ata</w:t>
            </w:r>
          </w:p>
        </w:tc>
      </w:tr>
      <w:tr w:rsidR="00FB1B44" w14:paraId="365A652B" w14:textId="77777777" w:rsidTr="002A6030">
        <w:tc>
          <w:tcPr>
            <w:tcW w:w="787" w:type="dxa"/>
          </w:tcPr>
          <w:p w14:paraId="4B4BF573" w14:textId="77777777" w:rsidR="00FB1B44" w:rsidRPr="00DE1713" w:rsidRDefault="00FB1B44" w:rsidP="00FB1B44">
            <w:pPr>
              <w:pStyle w:val="a6"/>
              <w:numPr>
                <w:ilvl w:val="0"/>
                <w:numId w:val="30"/>
              </w:numPr>
              <w:ind w:left="0"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5" w:type="dxa"/>
          </w:tcPr>
          <w:p w14:paraId="5544B417" w14:textId="551A74A6" w:rsidR="00FB1B44" w:rsidRPr="008F1847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8F1847">
              <w:rPr>
                <w:rFonts w:ascii="宋体" w:hAnsi="宋体"/>
                <w:sz w:val="18"/>
                <w:szCs w:val="18"/>
              </w:rPr>
              <w:t>dout6</w:t>
            </w:r>
          </w:p>
        </w:tc>
        <w:tc>
          <w:tcPr>
            <w:tcW w:w="944" w:type="dxa"/>
          </w:tcPr>
          <w:p w14:paraId="3C142800" w14:textId="460A7BF1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o</w:t>
            </w:r>
            <w:r>
              <w:rPr>
                <w:rFonts w:ascii="宋体" w:hAnsi="宋体"/>
                <w:sz w:val="18"/>
                <w:szCs w:val="18"/>
              </w:rPr>
              <w:t>utput</w:t>
            </w:r>
          </w:p>
        </w:tc>
        <w:tc>
          <w:tcPr>
            <w:tcW w:w="1325" w:type="dxa"/>
          </w:tcPr>
          <w:p w14:paraId="6C4F5F10" w14:textId="67E68E9B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</w:t>
            </w:r>
            <w:r>
              <w:rPr>
                <w:rFonts w:ascii="宋体" w:hAnsi="宋体"/>
                <w:sz w:val="18"/>
                <w:szCs w:val="18"/>
              </w:rPr>
              <w:t>N_DW(128</w:t>
            </w:r>
            <w:r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3635" w:type="dxa"/>
          </w:tcPr>
          <w:p w14:paraId="3BFEEB90" w14:textId="3D1D1343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W维度第7个分块输出d</w:t>
            </w:r>
            <w:r>
              <w:rPr>
                <w:rFonts w:ascii="宋体" w:hAnsi="宋体"/>
                <w:sz w:val="18"/>
                <w:szCs w:val="18"/>
              </w:rPr>
              <w:t>ata</w:t>
            </w:r>
          </w:p>
        </w:tc>
      </w:tr>
      <w:tr w:rsidR="00FB1B44" w14:paraId="67FF2F29" w14:textId="77777777" w:rsidTr="002A6030">
        <w:tc>
          <w:tcPr>
            <w:tcW w:w="787" w:type="dxa"/>
          </w:tcPr>
          <w:p w14:paraId="6BB78263" w14:textId="77777777" w:rsidR="00FB1B44" w:rsidRPr="00DE1713" w:rsidRDefault="00FB1B44" w:rsidP="00FB1B44">
            <w:pPr>
              <w:pStyle w:val="a6"/>
              <w:numPr>
                <w:ilvl w:val="0"/>
                <w:numId w:val="30"/>
              </w:numPr>
              <w:ind w:left="0"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5" w:type="dxa"/>
          </w:tcPr>
          <w:p w14:paraId="7A1209B8" w14:textId="72F9EEDA" w:rsidR="00FB1B44" w:rsidRPr="008F1847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8F1847">
              <w:rPr>
                <w:rFonts w:ascii="宋体" w:hAnsi="宋体"/>
                <w:sz w:val="18"/>
                <w:szCs w:val="18"/>
              </w:rPr>
              <w:t>dout7</w:t>
            </w:r>
          </w:p>
        </w:tc>
        <w:tc>
          <w:tcPr>
            <w:tcW w:w="944" w:type="dxa"/>
          </w:tcPr>
          <w:p w14:paraId="210BDE7E" w14:textId="1B41B2FB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o</w:t>
            </w:r>
            <w:r>
              <w:rPr>
                <w:rFonts w:ascii="宋体" w:hAnsi="宋体"/>
                <w:sz w:val="18"/>
                <w:szCs w:val="18"/>
              </w:rPr>
              <w:t>utput</w:t>
            </w:r>
          </w:p>
        </w:tc>
        <w:tc>
          <w:tcPr>
            <w:tcW w:w="1325" w:type="dxa"/>
          </w:tcPr>
          <w:p w14:paraId="5F634AFC" w14:textId="12F9D1B6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</w:t>
            </w:r>
            <w:r>
              <w:rPr>
                <w:rFonts w:ascii="宋体" w:hAnsi="宋体"/>
                <w:sz w:val="18"/>
                <w:szCs w:val="18"/>
              </w:rPr>
              <w:t>N_DW(128</w:t>
            </w:r>
            <w:r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3635" w:type="dxa"/>
          </w:tcPr>
          <w:p w14:paraId="7F407CC3" w14:textId="7800766A" w:rsidR="00FB1B44" w:rsidRPr="00DE1713" w:rsidRDefault="00FB1B44" w:rsidP="00FB1B44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W维度第8个分块输出d</w:t>
            </w:r>
            <w:r>
              <w:rPr>
                <w:rFonts w:ascii="宋体" w:hAnsi="宋体"/>
                <w:sz w:val="18"/>
                <w:szCs w:val="18"/>
              </w:rPr>
              <w:t>ata</w:t>
            </w:r>
          </w:p>
        </w:tc>
      </w:tr>
    </w:tbl>
    <w:p w14:paraId="3076B506" w14:textId="4FC72BEC" w:rsidR="00391B3D" w:rsidRDefault="00391B3D" w:rsidP="00154D1A">
      <w:pPr>
        <w:pStyle w:val="1"/>
      </w:pPr>
      <w:bookmarkStart w:id="12" w:name="_Ref34230358"/>
      <w:r>
        <w:rPr>
          <w:rFonts w:hint="eastAsia"/>
        </w:rPr>
        <w:t>P</w:t>
      </w:r>
      <w:r>
        <w:t>AD</w:t>
      </w:r>
      <w:r>
        <w:rPr>
          <w:rFonts w:hint="eastAsia"/>
        </w:rPr>
        <w:t>与分块算法</w:t>
      </w:r>
    </w:p>
    <w:p w14:paraId="33B7429C" w14:textId="7F3A0B9E" w:rsidR="00733176" w:rsidRDefault="008472D7" w:rsidP="00733176">
      <w:pPr>
        <w:pStyle w:val="2"/>
      </w:pPr>
      <w:bookmarkStart w:id="13" w:name="_Ref34239580"/>
      <w:r>
        <w:rPr>
          <w:rFonts w:hint="eastAsia"/>
        </w:rPr>
        <w:t>M</w:t>
      </w:r>
      <w:r>
        <w:t>ax Pooling PAD</w:t>
      </w:r>
      <w:r>
        <w:rPr>
          <w:rFonts w:hint="eastAsia"/>
        </w:rPr>
        <w:t>算法</w:t>
      </w:r>
      <w:bookmarkEnd w:id="12"/>
      <w:bookmarkEnd w:id="13"/>
    </w:p>
    <w:p w14:paraId="7B14DC1D" w14:textId="15FBD864" w:rsidR="005008DF" w:rsidRDefault="004F52FF" w:rsidP="005008DF">
      <w:pPr>
        <w:ind w:firstLine="480"/>
      </w:pPr>
      <w:r>
        <w:rPr>
          <w:rFonts w:hint="eastAsia"/>
        </w:rPr>
        <w:t>本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提供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rPr>
          <w:rFonts w:hint="eastAsia"/>
        </w:rPr>
        <w:t>P</w:t>
      </w:r>
      <w:r>
        <w:t>AD</w:t>
      </w:r>
      <w:r>
        <w:rPr>
          <w:rFonts w:hint="eastAsia"/>
        </w:rPr>
        <w:t>配置端口：</w:t>
      </w:r>
      <w:r>
        <w:rPr>
          <w:rFonts w:hint="eastAsia"/>
        </w:rPr>
        <w:t>P</w:t>
      </w:r>
      <w:r>
        <w:t>AD_TOP</w:t>
      </w:r>
      <w:r>
        <w:t>，</w:t>
      </w:r>
      <w:r>
        <w:rPr>
          <w:rFonts w:hint="eastAsia"/>
        </w:rPr>
        <w:t xml:space="preserve"> </w:t>
      </w:r>
      <w:r>
        <w:t>PAD_LEFT</w:t>
      </w:r>
      <w:r>
        <w:t>，</w:t>
      </w:r>
      <w:r>
        <w:rPr>
          <w:rFonts w:hint="eastAsia"/>
        </w:rPr>
        <w:t>P</w:t>
      </w:r>
      <w:r>
        <w:t>AD_RIGHT</w:t>
      </w:r>
      <w:r>
        <w:t>，</w:t>
      </w:r>
      <w:r>
        <w:rPr>
          <w:rFonts w:hint="eastAsia"/>
        </w:rPr>
        <w:t>P</w:t>
      </w:r>
      <w:r>
        <w:t>AD_BOTTOM</w:t>
      </w:r>
      <w:r w:rsidR="008B2038">
        <w:t>。</w:t>
      </w:r>
      <w:r w:rsidR="008A52E1">
        <w:rPr>
          <w:rFonts w:hint="eastAsia"/>
        </w:rPr>
        <w:t>下面主要</w:t>
      </w:r>
      <w:r w:rsidR="005F30FD">
        <w:rPr>
          <w:rFonts w:hint="eastAsia"/>
        </w:rPr>
        <w:t>讨论</w:t>
      </w:r>
      <w:r w:rsidR="00770113">
        <w:rPr>
          <w:rFonts w:hint="eastAsia"/>
        </w:rPr>
        <w:t>这</w:t>
      </w:r>
      <w:r w:rsidR="008A52E1">
        <w:rPr>
          <w:rFonts w:hint="eastAsia"/>
        </w:rPr>
        <w:t>四个参数</w:t>
      </w:r>
      <w:r w:rsidR="003D5470">
        <w:rPr>
          <w:rFonts w:hint="eastAsia"/>
        </w:rPr>
        <w:t>在算法层面</w:t>
      </w:r>
      <w:r w:rsidR="008A52E1">
        <w:rPr>
          <w:rFonts w:hint="eastAsia"/>
        </w:rPr>
        <w:t>的计算</w:t>
      </w:r>
      <w:r w:rsidR="00B500AB">
        <w:rPr>
          <w:rFonts w:hint="eastAsia"/>
        </w:rPr>
        <w:t>，为讨论方便，额外定义两个变量</w:t>
      </w:r>
      <w:r w:rsidR="00B500AB">
        <w:t>PAD_HEIGHT</w:t>
      </w:r>
      <w:r w:rsidR="00B500AB">
        <w:t>，</w:t>
      </w:r>
      <w:r w:rsidR="00B500AB">
        <w:rPr>
          <w:rFonts w:hint="eastAsia"/>
        </w:rPr>
        <w:t>P</w:t>
      </w:r>
      <w:r w:rsidR="00B500AB">
        <w:t>AD_WIDTH</w:t>
      </w:r>
      <w:r w:rsidR="00B500AB">
        <w:t>，</w:t>
      </w:r>
      <w:r w:rsidR="00B500AB">
        <w:rPr>
          <w:rFonts w:hint="eastAsia"/>
        </w:rPr>
        <w:t>它们分别</w:t>
      </w:r>
      <w:r w:rsidR="00BB5055">
        <w:rPr>
          <w:rFonts w:hint="eastAsia"/>
        </w:rPr>
        <w:t>表示</w:t>
      </w:r>
      <w:r w:rsidR="00BB5055">
        <w:rPr>
          <w:rFonts w:hint="eastAsia"/>
        </w:rPr>
        <w:t>H</w:t>
      </w:r>
      <w:r w:rsidR="00BB5055">
        <w:t>eight</w:t>
      </w:r>
      <w:r w:rsidR="00BB5055">
        <w:rPr>
          <w:rFonts w:hint="eastAsia"/>
        </w:rPr>
        <w:t>方向和</w:t>
      </w:r>
      <w:r w:rsidR="00BB5055">
        <w:rPr>
          <w:rFonts w:hint="eastAsia"/>
        </w:rPr>
        <w:t>W</w:t>
      </w:r>
      <w:r w:rsidR="00BB5055">
        <w:t>idth</w:t>
      </w:r>
      <w:r w:rsidR="00BB5055">
        <w:rPr>
          <w:rFonts w:hint="eastAsia"/>
        </w:rPr>
        <w:t>方向的</w:t>
      </w:r>
      <w:r w:rsidR="00BB5055">
        <w:rPr>
          <w:rFonts w:hint="eastAsia"/>
        </w:rPr>
        <w:t>P</w:t>
      </w:r>
      <w:r w:rsidR="00BB5055">
        <w:t>AD</w:t>
      </w:r>
      <w:r w:rsidR="00BB5055">
        <w:rPr>
          <w:rFonts w:hint="eastAsia"/>
        </w:rPr>
        <w:t>总和，</w:t>
      </w:r>
      <w:r w:rsidR="00B500AB">
        <w:rPr>
          <w:rFonts w:hint="eastAsia"/>
        </w:rPr>
        <w:t>满足如下恒等式：</w:t>
      </w:r>
    </w:p>
    <w:p w14:paraId="38E82E68" w14:textId="45A9BBDE" w:rsidR="00553BBE" w:rsidRDefault="008E4DD9" w:rsidP="008E4DD9">
      <w:pPr>
        <w:pStyle w:val="ac"/>
        <w:ind w:firstLine="400"/>
      </w:pPr>
      <w:r>
        <w:tab/>
      </w:r>
      <w:bookmarkStart w:id="14" w:name="_Ref34238136"/>
      <w:r w:rsidR="007D3384" w:rsidRPr="00553BBE">
        <w:rPr>
          <w:position w:val="-10"/>
        </w:rPr>
        <w:object w:dxaOrig="5360" w:dyaOrig="320" w14:anchorId="78FF25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67.75pt;height:15.75pt" o:ole="">
            <v:imagedata r:id="rId15" o:title=""/>
          </v:shape>
          <o:OLEObject Type="Embed" ProgID="Equation.DSMT4" ShapeID="_x0000_i1026" DrawAspect="Content" ObjectID="_1644853405" r:id="rId16"/>
        </w:object>
      </w:r>
      <w:r w:rsidR="00553BBE">
        <w:t xml:space="preserve"> </w:t>
      </w:r>
      <w:r>
        <w:tab/>
      </w:r>
      <w:r>
        <w:rPr>
          <w:rFonts w:hint="eastAsia"/>
        </w:rPr>
        <w:t>公式</w:t>
      </w:r>
      <w:r>
        <w:rPr>
          <w:rFonts w:hint="eastAsia"/>
        </w:rPr>
        <w:t xml:space="preserve"> </w:t>
      </w:r>
      <w:r w:rsidR="007D3384">
        <w:fldChar w:fldCharType="begin"/>
      </w:r>
      <w:r w:rsidR="007D3384">
        <w:instrText xml:space="preserve"> </w:instrText>
      </w:r>
      <w:r w:rsidR="007D3384">
        <w:rPr>
          <w:rFonts w:hint="eastAsia"/>
        </w:rPr>
        <w:instrText>STYLEREF 1 \s</w:instrText>
      </w:r>
      <w:r w:rsidR="007D3384">
        <w:instrText xml:space="preserve"> </w:instrText>
      </w:r>
      <w:r w:rsidR="007D3384">
        <w:fldChar w:fldCharType="separate"/>
      </w:r>
      <w:r w:rsidR="0048778B">
        <w:rPr>
          <w:noProof/>
        </w:rPr>
        <w:t>4</w:t>
      </w:r>
      <w:r w:rsidR="007D3384">
        <w:fldChar w:fldCharType="end"/>
      </w:r>
      <w:r w:rsidR="007D3384">
        <w:noBreakHyphen/>
      </w:r>
      <w:r w:rsidR="007D3384">
        <w:fldChar w:fldCharType="begin"/>
      </w:r>
      <w:r w:rsidR="007D3384">
        <w:instrText xml:space="preserve"> </w:instrText>
      </w:r>
      <w:r w:rsidR="007D3384">
        <w:rPr>
          <w:rFonts w:hint="eastAsia"/>
        </w:rPr>
        <w:instrText xml:space="preserve">SEQ </w:instrText>
      </w:r>
      <w:r w:rsidR="007D3384">
        <w:rPr>
          <w:rFonts w:hint="eastAsia"/>
        </w:rPr>
        <w:instrText>公式</w:instrText>
      </w:r>
      <w:r w:rsidR="007D3384">
        <w:rPr>
          <w:rFonts w:hint="eastAsia"/>
        </w:rPr>
        <w:instrText xml:space="preserve"> \* ARABIC \s 1</w:instrText>
      </w:r>
      <w:r w:rsidR="007D3384">
        <w:instrText xml:space="preserve"> </w:instrText>
      </w:r>
      <w:r w:rsidR="007D3384">
        <w:fldChar w:fldCharType="separate"/>
      </w:r>
      <w:r w:rsidR="0048778B">
        <w:rPr>
          <w:noProof/>
        </w:rPr>
        <w:t>1</w:t>
      </w:r>
      <w:r w:rsidR="007D3384">
        <w:fldChar w:fldCharType="end"/>
      </w:r>
      <w:bookmarkEnd w:id="14"/>
    </w:p>
    <w:p w14:paraId="349A09CB" w14:textId="024297CF" w:rsidR="004F52FF" w:rsidRPr="008508EF" w:rsidRDefault="00623AE4" w:rsidP="008508EF">
      <w:pPr>
        <w:pStyle w:val="ac"/>
        <w:ind w:firstLine="400"/>
        <w:rPr>
          <w:rFonts w:hint="eastAsia"/>
        </w:rPr>
      </w:pPr>
      <w:r w:rsidRPr="00623AE4">
        <w:rPr>
          <w:position w:val="-4"/>
        </w:rPr>
        <w:object w:dxaOrig="180" w:dyaOrig="279" w14:anchorId="4E418A9E">
          <v:shape id="_x0000_i1027" type="#_x0000_t75" style="width:9pt;height:14.25pt" o:ole="">
            <v:imagedata r:id="rId17" o:title=""/>
          </v:shape>
          <o:OLEObject Type="Embed" ProgID="Equation.DSMT4" ShapeID="_x0000_i1027" DrawAspect="Content" ObjectID="_1644853406" r:id="rId18"/>
        </w:object>
      </w:r>
      <w:r>
        <w:t xml:space="preserve"> </w:t>
      </w:r>
      <w:r w:rsidR="008E4DD9">
        <w:tab/>
      </w:r>
      <w:r w:rsidR="008E4DD9" w:rsidRPr="00623AE4">
        <w:rPr>
          <w:position w:val="-10"/>
        </w:rPr>
        <w:object w:dxaOrig="4940" w:dyaOrig="320" w14:anchorId="361658B9">
          <v:shape id="_x0000_i1028" type="#_x0000_t75" style="width:246.75pt;height:15.75pt" o:ole="">
            <v:imagedata r:id="rId19" o:title=""/>
          </v:shape>
          <o:OLEObject Type="Embed" ProgID="Equation.DSMT4" ShapeID="_x0000_i1028" DrawAspect="Content" ObjectID="_1644853407" r:id="rId20"/>
        </w:object>
      </w:r>
      <w:r>
        <w:t xml:space="preserve"> </w:t>
      </w:r>
      <w:r w:rsidR="008E4DD9">
        <w:tab/>
      </w:r>
      <w:r w:rsidR="008E4DD9">
        <w:rPr>
          <w:rFonts w:hint="eastAsia"/>
        </w:rPr>
        <w:t>公式</w:t>
      </w:r>
      <w:r w:rsidR="008E4DD9">
        <w:rPr>
          <w:rFonts w:hint="eastAsia"/>
        </w:rPr>
        <w:t xml:space="preserve"> </w:t>
      </w:r>
      <w:r w:rsidR="007D3384">
        <w:fldChar w:fldCharType="begin"/>
      </w:r>
      <w:r w:rsidR="007D3384">
        <w:instrText xml:space="preserve"> </w:instrText>
      </w:r>
      <w:r w:rsidR="007D3384">
        <w:rPr>
          <w:rFonts w:hint="eastAsia"/>
        </w:rPr>
        <w:instrText>STYLEREF 1 \s</w:instrText>
      </w:r>
      <w:r w:rsidR="007D3384">
        <w:instrText xml:space="preserve"> </w:instrText>
      </w:r>
      <w:r w:rsidR="007D3384">
        <w:fldChar w:fldCharType="separate"/>
      </w:r>
      <w:r w:rsidR="0048778B">
        <w:rPr>
          <w:noProof/>
        </w:rPr>
        <w:t>4</w:t>
      </w:r>
      <w:r w:rsidR="007D3384">
        <w:fldChar w:fldCharType="end"/>
      </w:r>
      <w:r w:rsidR="007D3384">
        <w:noBreakHyphen/>
      </w:r>
      <w:r w:rsidR="007D3384">
        <w:fldChar w:fldCharType="begin"/>
      </w:r>
      <w:r w:rsidR="007D3384">
        <w:instrText xml:space="preserve"> </w:instrText>
      </w:r>
      <w:r w:rsidR="007D3384">
        <w:rPr>
          <w:rFonts w:hint="eastAsia"/>
        </w:rPr>
        <w:instrText xml:space="preserve">SEQ </w:instrText>
      </w:r>
      <w:r w:rsidR="007D3384">
        <w:rPr>
          <w:rFonts w:hint="eastAsia"/>
        </w:rPr>
        <w:instrText>公式</w:instrText>
      </w:r>
      <w:r w:rsidR="007D3384">
        <w:rPr>
          <w:rFonts w:hint="eastAsia"/>
        </w:rPr>
        <w:instrText xml:space="preserve"> \* ARABIC \s 1</w:instrText>
      </w:r>
      <w:r w:rsidR="007D3384">
        <w:instrText xml:space="preserve"> </w:instrText>
      </w:r>
      <w:r w:rsidR="007D3384">
        <w:fldChar w:fldCharType="separate"/>
      </w:r>
      <w:r w:rsidR="0048778B">
        <w:rPr>
          <w:noProof/>
        </w:rPr>
        <w:t>2</w:t>
      </w:r>
      <w:r w:rsidR="007D3384">
        <w:fldChar w:fldCharType="end"/>
      </w:r>
    </w:p>
    <w:p w14:paraId="6DB92C38" w14:textId="16EB16A0" w:rsidR="00660C97" w:rsidRDefault="00660C97" w:rsidP="004F52FF">
      <w:pPr>
        <w:ind w:firstLine="480"/>
      </w:pPr>
      <w:r>
        <w:rPr>
          <w:rFonts w:hint="eastAsia"/>
        </w:rPr>
        <w:t>在算法层面，不同的框架使用的</w:t>
      </w:r>
      <w:r>
        <w:t>PAD</w:t>
      </w:r>
      <w:r>
        <w:rPr>
          <w:rFonts w:hint="eastAsia"/>
        </w:rPr>
        <w:t>算法可能不一样，使用不同的</w:t>
      </w:r>
      <w:r>
        <w:t>PAD</w:t>
      </w:r>
      <w:r>
        <w:rPr>
          <w:rFonts w:hint="eastAsia"/>
        </w:rPr>
        <w:t>算法输出的</w:t>
      </w:r>
      <w:r>
        <w:rPr>
          <w:rFonts w:hint="eastAsia"/>
        </w:rPr>
        <w:t>p</w:t>
      </w:r>
      <w:r>
        <w:t>ooled feature map</w:t>
      </w:r>
      <w:r>
        <w:rPr>
          <w:rFonts w:hint="eastAsia"/>
        </w:rPr>
        <w:t>结果可能也不相同。</w:t>
      </w:r>
      <w:r w:rsidR="00B500AB">
        <w:rPr>
          <w:rFonts w:hint="eastAsia"/>
        </w:rPr>
        <w:t>但无论采用何种</w:t>
      </w:r>
      <w:r w:rsidR="00B500AB">
        <w:rPr>
          <w:rFonts w:hint="eastAsia"/>
        </w:rPr>
        <w:t>P</w:t>
      </w:r>
      <w:r w:rsidR="00B500AB">
        <w:t>AD</w:t>
      </w:r>
      <w:r w:rsidR="00B500AB">
        <w:rPr>
          <w:rFonts w:hint="eastAsia"/>
        </w:rPr>
        <w:t>算法，</w:t>
      </w:r>
      <w:r w:rsidR="00C8580F">
        <w:rPr>
          <w:rFonts w:hint="eastAsia"/>
        </w:rPr>
        <w:t>一旦确定之后，输出</w:t>
      </w:r>
      <w:r w:rsidR="00C8580F">
        <w:rPr>
          <w:rFonts w:hint="eastAsia"/>
        </w:rPr>
        <w:t>f</w:t>
      </w:r>
      <w:r w:rsidR="00C8580F">
        <w:t>eature map</w:t>
      </w:r>
      <w:r w:rsidR="00C8580F">
        <w:rPr>
          <w:rFonts w:hint="eastAsia"/>
        </w:rPr>
        <w:t>的大小</w:t>
      </w:r>
      <w:r w:rsidR="00C8580F">
        <w:rPr>
          <w:rFonts w:hint="eastAsia"/>
        </w:rPr>
        <w:t>O</w:t>
      </w:r>
      <w:r w:rsidR="00C8580F">
        <w:t>W</w:t>
      </w:r>
      <w:r w:rsidR="00C8580F">
        <w:t>，</w:t>
      </w:r>
      <w:r w:rsidR="00C8580F">
        <w:rPr>
          <w:rFonts w:hint="eastAsia"/>
        </w:rPr>
        <w:t>O</w:t>
      </w:r>
      <w:r w:rsidR="00C8580F">
        <w:t>H</w:t>
      </w:r>
      <w:r w:rsidR="006E0F12">
        <w:t>（</w:t>
      </w:r>
      <w:r w:rsidR="006E0F12">
        <w:rPr>
          <w:rFonts w:hint="eastAsia"/>
        </w:rPr>
        <w:t>参见</w:t>
      </w:r>
      <w:r w:rsidR="006E0F12">
        <w:fldChar w:fldCharType="begin"/>
      </w:r>
      <w:r w:rsidR="006E0F12">
        <w:instrText xml:space="preserve"> </w:instrText>
      </w:r>
      <w:r w:rsidR="006E0F12">
        <w:rPr>
          <w:rFonts w:hint="eastAsia"/>
        </w:rPr>
        <w:instrText>REF _Ref34171857 \h</w:instrText>
      </w:r>
      <w:r w:rsidR="006E0F12">
        <w:instrText xml:space="preserve"> </w:instrText>
      </w:r>
      <w:r w:rsidR="006E0F12">
        <w:fldChar w:fldCharType="separate"/>
      </w:r>
      <w:r w:rsidR="0048778B">
        <w:rPr>
          <w:rFonts w:hint="eastAsia"/>
        </w:rPr>
        <w:t>表格</w:t>
      </w:r>
      <w:r w:rsidR="0048778B">
        <w:rPr>
          <w:rFonts w:hint="eastAsia"/>
        </w:rPr>
        <w:t xml:space="preserve"> </w:t>
      </w:r>
      <w:r w:rsidR="0048778B">
        <w:rPr>
          <w:noProof/>
        </w:rPr>
        <w:t>1</w:t>
      </w:r>
      <w:r w:rsidR="006E0F12">
        <w:fldChar w:fldCharType="end"/>
      </w:r>
      <w:r w:rsidR="006E0F12">
        <w:t>）</w:t>
      </w:r>
      <w:r w:rsidR="002331DC">
        <w:rPr>
          <w:rFonts w:hint="eastAsia"/>
        </w:rPr>
        <w:t>也随之确定</w:t>
      </w:r>
      <w:r w:rsidR="00180E71">
        <w:rPr>
          <w:rFonts w:hint="eastAsia"/>
        </w:rPr>
        <w:t>。</w:t>
      </w:r>
      <w:r w:rsidR="00F3056F">
        <w:rPr>
          <w:rFonts w:hint="eastAsia"/>
        </w:rPr>
        <w:t>假定</w:t>
      </w:r>
      <w:r w:rsidR="00501902">
        <w:rPr>
          <w:rFonts w:hint="eastAsia"/>
        </w:rPr>
        <w:t>K</w:t>
      </w:r>
      <w:r w:rsidR="00501902">
        <w:t>Y&gt;=SY</w:t>
      </w:r>
      <w:r w:rsidR="008C37FD">
        <w:rPr>
          <w:rFonts w:hint="eastAsia"/>
        </w:rPr>
        <w:t>且</w:t>
      </w:r>
      <w:r w:rsidR="008C37FD">
        <w:rPr>
          <w:rFonts w:hint="eastAsia"/>
        </w:rPr>
        <w:t>K</w:t>
      </w:r>
      <w:r w:rsidR="008C37FD">
        <w:t>X&gt;=SX</w:t>
      </w:r>
      <w:r w:rsidR="00F3056F">
        <w:t>（</w:t>
      </w:r>
      <w:r w:rsidR="00F3056F">
        <w:rPr>
          <w:rFonts w:hint="eastAsia"/>
        </w:rPr>
        <w:t>其余情况</w:t>
      </w:r>
      <w:r w:rsidR="007D3384">
        <w:rPr>
          <w:rFonts w:hint="eastAsia"/>
        </w:rPr>
        <w:t>很少出现在</w:t>
      </w:r>
      <w:r w:rsidR="007D3384">
        <w:rPr>
          <w:rFonts w:hint="eastAsia"/>
        </w:rPr>
        <w:t>p</w:t>
      </w:r>
      <w:r w:rsidR="007D3384">
        <w:t>ooling</w:t>
      </w:r>
      <w:r w:rsidR="007D3384">
        <w:rPr>
          <w:rFonts w:hint="eastAsia"/>
        </w:rPr>
        <w:t>层，</w:t>
      </w:r>
      <w:r w:rsidR="00F3056F">
        <w:rPr>
          <w:rFonts w:hint="eastAsia"/>
        </w:rPr>
        <w:t>暂不做讨论），</w:t>
      </w:r>
      <w:r w:rsidR="00B37485">
        <w:rPr>
          <w:rFonts w:hint="eastAsia"/>
        </w:rPr>
        <w:t>那么</w:t>
      </w:r>
      <w:r w:rsidR="00B37485">
        <w:rPr>
          <w:rFonts w:hint="eastAsia"/>
        </w:rPr>
        <w:t>P</w:t>
      </w:r>
      <w:r w:rsidR="00B37485">
        <w:t>AD_HEIGHT</w:t>
      </w:r>
      <w:r w:rsidR="00B37485">
        <w:rPr>
          <w:rFonts w:hint="eastAsia"/>
        </w:rPr>
        <w:t>可以按照如下公式计算：</w:t>
      </w:r>
    </w:p>
    <w:p w14:paraId="700C720F" w14:textId="5D4565B1" w:rsidR="007D3384" w:rsidRDefault="007D3384" w:rsidP="007D3384">
      <w:pPr>
        <w:pStyle w:val="ac"/>
        <w:ind w:firstLine="400"/>
      </w:pPr>
      <w:r>
        <w:tab/>
      </w:r>
      <w:r w:rsidRPr="007D3384">
        <w:rPr>
          <w:position w:val="-10"/>
        </w:rPr>
        <w:object w:dxaOrig="4180" w:dyaOrig="320" w14:anchorId="28809FC3">
          <v:shape id="_x0000_i1030" type="#_x0000_t75" style="width:209.25pt;height:15.75pt" o:ole="">
            <v:imagedata r:id="rId21" o:title=""/>
          </v:shape>
          <o:OLEObject Type="Embed" ProgID="Equation.DSMT4" ShapeID="_x0000_i1030" DrawAspect="Content" ObjectID="_1644853408" r:id="rId22"/>
        </w:object>
      </w:r>
      <w:r>
        <w:t xml:space="preserve"> </w:t>
      </w:r>
      <w:r>
        <w:tab/>
      </w:r>
      <w:r>
        <w:rPr>
          <w:rFonts w:hint="eastAsia"/>
        </w:rPr>
        <w:t>公式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48778B">
        <w:rPr>
          <w:noProof/>
        </w:rPr>
        <w:t>4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公式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48778B">
        <w:rPr>
          <w:noProof/>
        </w:rPr>
        <w:t>3</w:t>
      </w:r>
      <w:r>
        <w:fldChar w:fldCharType="end"/>
      </w:r>
    </w:p>
    <w:p w14:paraId="68A7D71A" w14:textId="6E7D489B" w:rsidR="007D3384" w:rsidRDefault="007D3384" w:rsidP="007D3384">
      <w:pPr>
        <w:pStyle w:val="ac"/>
        <w:ind w:firstLine="400"/>
      </w:pPr>
      <w:r>
        <w:tab/>
      </w:r>
      <w:r w:rsidRPr="007D3384">
        <w:rPr>
          <w:position w:val="-10"/>
        </w:rPr>
        <w:object w:dxaOrig="4099" w:dyaOrig="320" w14:anchorId="09F3E8F9">
          <v:shape id="_x0000_i1029" type="#_x0000_t75" style="width:204.75pt;height:15.75pt" o:ole="">
            <v:imagedata r:id="rId23" o:title=""/>
          </v:shape>
          <o:OLEObject Type="Embed" ProgID="Equation.DSMT4" ShapeID="_x0000_i1029" DrawAspect="Content" ObjectID="_1644853409" r:id="rId24"/>
        </w:object>
      </w:r>
      <w:r>
        <w:t xml:space="preserve"> </w:t>
      </w:r>
      <w:r>
        <w:tab/>
      </w:r>
      <w:r>
        <w:rPr>
          <w:rFonts w:hint="eastAsia"/>
        </w:rPr>
        <w:t>公式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48778B">
        <w:rPr>
          <w:noProof/>
        </w:rPr>
        <w:t>4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公式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48778B">
        <w:rPr>
          <w:noProof/>
        </w:rPr>
        <w:t>4</w:t>
      </w:r>
      <w:r>
        <w:fldChar w:fldCharType="end"/>
      </w:r>
    </w:p>
    <w:p w14:paraId="0CF171CC" w14:textId="1A81E055" w:rsidR="008D3E0C" w:rsidRDefault="008D3E0C" w:rsidP="008D3E0C">
      <w:pPr>
        <w:ind w:firstLine="480"/>
      </w:pPr>
      <w:r>
        <w:rPr>
          <w:rFonts w:hint="eastAsia"/>
        </w:rPr>
        <w:t>计算出</w:t>
      </w:r>
      <w:r>
        <w:rPr>
          <w:rFonts w:hint="eastAsia"/>
        </w:rPr>
        <w:t>P</w:t>
      </w:r>
      <w:r>
        <w:t>AD_HEIGHT</w:t>
      </w:r>
      <w:r>
        <w:rPr>
          <w:rFonts w:hint="eastAsia"/>
        </w:rPr>
        <w:t>和</w:t>
      </w:r>
      <w:r>
        <w:rPr>
          <w:rFonts w:hint="eastAsia"/>
        </w:rPr>
        <w:t>P</w:t>
      </w:r>
      <w:r>
        <w:t>AD_WIDTH</w:t>
      </w:r>
      <w:r>
        <w:rPr>
          <w:rFonts w:hint="eastAsia"/>
        </w:rPr>
        <w:t>之后，如果已知</w:t>
      </w:r>
      <w:r>
        <w:rPr>
          <w:rFonts w:hint="eastAsia"/>
        </w:rPr>
        <w:t>P</w:t>
      </w:r>
      <w:r>
        <w:t>AD_TOP</w:t>
      </w:r>
      <w:r>
        <w:t>（</w:t>
      </w:r>
      <w:r>
        <w:rPr>
          <w:rFonts w:hint="eastAsia"/>
        </w:rPr>
        <w:t>或</w:t>
      </w:r>
      <w:r>
        <w:rPr>
          <w:rFonts w:hint="eastAsia"/>
        </w:rPr>
        <w:t>P</w:t>
      </w:r>
      <w:r>
        <w:t>AD_BOTTOM</w:t>
      </w:r>
      <w:r>
        <w:rPr>
          <w:rFonts w:hint="eastAsia"/>
        </w:rPr>
        <w:t>）</w:t>
      </w:r>
      <w:r>
        <w:t>，</w:t>
      </w:r>
      <w:r>
        <w:rPr>
          <w:rFonts w:hint="eastAsia"/>
        </w:rPr>
        <w:t>那么可以</w:t>
      </w:r>
      <w:r w:rsidR="007F07B6">
        <w:rPr>
          <w:rFonts w:hint="eastAsia"/>
        </w:rPr>
        <w:t>根据</w:t>
      </w:r>
      <w:r w:rsidR="009E0349">
        <w:rPr>
          <w:rFonts w:hint="eastAsia"/>
        </w:rPr>
        <w:t>公式</w:t>
      </w:r>
      <w:r w:rsidR="009E0349">
        <w:rPr>
          <w:rFonts w:hint="eastAsia"/>
        </w:rPr>
        <w:t xml:space="preserve"> </w:t>
      </w:r>
      <w:r w:rsidR="009E0349">
        <w:fldChar w:fldCharType="begin"/>
      </w:r>
      <w:r w:rsidR="009E0349">
        <w:instrText xml:space="preserve"> </w:instrText>
      </w:r>
      <w:r w:rsidR="009E0349">
        <w:rPr>
          <w:rFonts w:hint="eastAsia"/>
        </w:rPr>
        <w:instrText>STYLEREF 1 \s</w:instrText>
      </w:r>
      <w:r w:rsidR="009E0349">
        <w:instrText xml:space="preserve"> </w:instrText>
      </w:r>
      <w:r w:rsidR="009E0349">
        <w:fldChar w:fldCharType="separate"/>
      </w:r>
      <w:r w:rsidR="0048778B">
        <w:rPr>
          <w:noProof/>
        </w:rPr>
        <w:t>4</w:t>
      </w:r>
      <w:r w:rsidR="009E0349">
        <w:fldChar w:fldCharType="end"/>
      </w:r>
      <w:r w:rsidR="009E0349">
        <w:noBreakHyphen/>
      </w:r>
      <w:r w:rsidR="009E0349">
        <w:fldChar w:fldCharType="begin"/>
      </w:r>
      <w:r w:rsidR="009E0349">
        <w:instrText xml:space="preserve"> </w:instrText>
      </w:r>
      <w:r w:rsidR="009E0349">
        <w:rPr>
          <w:rFonts w:hint="eastAsia"/>
        </w:rPr>
        <w:instrText xml:space="preserve">SEQ </w:instrText>
      </w:r>
      <w:r w:rsidR="009E0349">
        <w:rPr>
          <w:rFonts w:hint="eastAsia"/>
        </w:rPr>
        <w:instrText>公式</w:instrText>
      </w:r>
      <w:r w:rsidR="009E0349">
        <w:rPr>
          <w:rFonts w:hint="eastAsia"/>
        </w:rPr>
        <w:instrText xml:space="preserve"> \* ARABIC \s 1</w:instrText>
      </w:r>
      <w:r w:rsidR="009E0349">
        <w:instrText xml:space="preserve"> </w:instrText>
      </w:r>
      <w:r w:rsidR="009E0349">
        <w:fldChar w:fldCharType="separate"/>
      </w:r>
      <w:r w:rsidR="0048778B">
        <w:rPr>
          <w:noProof/>
        </w:rPr>
        <w:t>5</w:t>
      </w:r>
      <w:r w:rsidR="009E0349">
        <w:fldChar w:fldCharType="end"/>
      </w:r>
      <w:r>
        <w:rPr>
          <w:rFonts w:hint="eastAsia"/>
        </w:rPr>
        <w:t>计算出</w:t>
      </w:r>
      <w:r>
        <w:rPr>
          <w:rFonts w:hint="eastAsia"/>
        </w:rPr>
        <w:t>P</w:t>
      </w:r>
      <w:r>
        <w:t>AD_BOTTOM</w:t>
      </w:r>
      <w:r>
        <w:t>（</w:t>
      </w:r>
      <w:r>
        <w:rPr>
          <w:rFonts w:hint="eastAsia"/>
        </w:rPr>
        <w:t>或者</w:t>
      </w:r>
      <w:r>
        <w:rPr>
          <w:rFonts w:hint="eastAsia"/>
        </w:rPr>
        <w:t>P</w:t>
      </w:r>
      <w:r>
        <w:t>AD_TOP</w:t>
      </w:r>
      <w:r>
        <w:rPr>
          <w:rFonts w:hint="eastAsia"/>
        </w:rPr>
        <w:t>），同样，如果已知</w:t>
      </w:r>
      <w:r>
        <w:rPr>
          <w:rFonts w:hint="eastAsia"/>
        </w:rPr>
        <w:t>P</w:t>
      </w:r>
      <w:r>
        <w:t>AD_LEFT</w:t>
      </w:r>
      <w:r>
        <w:t>（</w:t>
      </w:r>
      <w:r>
        <w:rPr>
          <w:rFonts w:hint="eastAsia"/>
        </w:rPr>
        <w:t>或者</w:t>
      </w:r>
      <w:r>
        <w:rPr>
          <w:rFonts w:hint="eastAsia"/>
        </w:rPr>
        <w:t>P</w:t>
      </w:r>
      <w:r>
        <w:t>AD_RIGHT</w:t>
      </w:r>
      <w:r>
        <w:t>），</w:t>
      </w:r>
      <w:r>
        <w:rPr>
          <w:rFonts w:hint="eastAsia"/>
        </w:rPr>
        <w:t>那么可以</w:t>
      </w:r>
      <w:r w:rsidR="00EF070B">
        <w:rPr>
          <w:rFonts w:hint="eastAsia"/>
        </w:rPr>
        <w:t>根据</w:t>
      </w:r>
      <w:r w:rsidR="00EF070B">
        <w:rPr>
          <w:rFonts w:hint="eastAsia"/>
        </w:rPr>
        <w:t>公式</w:t>
      </w:r>
      <w:r w:rsidR="00EF070B">
        <w:rPr>
          <w:rFonts w:hint="eastAsia"/>
        </w:rPr>
        <w:t xml:space="preserve"> </w:t>
      </w:r>
      <w:r w:rsidR="00EF070B">
        <w:fldChar w:fldCharType="begin"/>
      </w:r>
      <w:r w:rsidR="00EF070B">
        <w:instrText xml:space="preserve"> </w:instrText>
      </w:r>
      <w:r w:rsidR="00EF070B">
        <w:rPr>
          <w:rFonts w:hint="eastAsia"/>
        </w:rPr>
        <w:instrText>STYLEREF 1 \s</w:instrText>
      </w:r>
      <w:r w:rsidR="00EF070B">
        <w:instrText xml:space="preserve"> </w:instrText>
      </w:r>
      <w:r w:rsidR="00EF070B">
        <w:fldChar w:fldCharType="separate"/>
      </w:r>
      <w:r w:rsidR="0048778B">
        <w:rPr>
          <w:noProof/>
        </w:rPr>
        <w:t>4</w:t>
      </w:r>
      <w:r w:rsidR="00EF070B">
        <w:fldChar w:fldCharType="end"/>
      </w:r>
      <w:r w:rsidR="00EF070B">
        <w:noBreakHyphen/>
      </w:r>
      <w:r w:rsidR="00EF070B">
        <w:fldChar w:fldCharType="begin"/>
      </w:r>
      <w:r w:rsidR="00EF070B">
        <w:instrText xml:space="preserve"> </w:instrText>
      </w:r>
      <w:r w:rsidR="00EF070B">
        <w:rPr>
          <w:rFonts w:hint="eastAsia"/>
        </w:rPr>
        <w:instrText xml:space="preserve">SEQ </w:instrText>
      </w:r>
      <w:r w:rsidR="00EF070B">
        <w:rPr>
          <w:rFonts w:hint="eastAsia"/>
        </w:rPr>
        <w:instrText>公式</w:instrText>
      </w:r>
      <w:r w:rsidR="00EF070B">
        <w:rPr>
          <w:rFonts w:hint="eastAsia"/>
        </w:rPr>
        <w:instrText xml:space="preserve"> \* ARABIC \s 1</w:instrText>
      </w:r>
      <w:r w:rsidR="00EF070B">
        <w:instrText xml:space="preserve"> </w:instrText>
      </w:r>
      <w:r w:rsidR="00EF070B">
        <w:fldChar w:fldCharType="separate"/>
      </w:r>
      <w:r w:rsidR="0048778B">
        <w:rPr>
          <w:noProof/>
        </w:rPr>
        <w:t>6</w:t>
      </w:r>
      <w:r w:rsidR="00EF070B">
        <w:fldChar w:fldCharType="end"/>
      </w:r>
      <w:r>
        <w:rPr>
          <w:rFonts w:hint="eastAsia"/>
        </w:rPr>
        <w:t>计算出</w:t>
      </w:r>
      <w:r>
        <w:rPr>
          <w:rFonts w:hint="eastAsia"/>
        </w:rPr>
        <w:t>P</w:t>
      </w:r>
      <w:r>
        <w:t>AD_RIGHT</w:t>
      </w:r>
      <w:r>
        <w:t>（</w:t>
      </w:r>
      <w:r>
        <w:rPr>
          <w:rFonts w:hint="eastAsia"/>
        </w:rPr>
        <w:t>或者</w:t>
      </w:r>
      <w:r>
        <w:rPr>
          <w:rFonts w:hint="eastAsia"/>
        </w:rPr>
        <w:t>P</w:t>
      </w:r>
      <w:r>
        <w:t>AD_LEFT</w:t>
      </w:r>
      <w:r>
        <w:t>）。</w:t>
      </w:r>
    </w:p>
    <w:p w14:paraId="580D3388" w14:textId="7779DD66" w:rsidR="00EA56C7" w:rsidRDefault="00EA56C7" w:rsidP="008D3E0C">
      <w:pPr>
        <w:ind w:firstLine="480"/>
      </w:pPr>
      <w:r>
        <w:rPr>
          <w:rFonts w:hint="eastAsia"/>
        </w:rPr>
        <w:t>下面通过一个例子来说明。假设输入</w:t>
      </w:r>
      <w:r>
        <w:rPr>
          <w:rFonts w:hint="eastAsia"/>
        </w:rPr>
        <w:t>f</w:t>
      </w:r>
      <w:r>
        <w:t>eature map</w:t>
      </w:r>
      <w:r>
        <w:rPr>
          <w:rFonts w:hint="eastAsia"/>
        </w:rPr>
        <w:t>大小为</w:t>
      </w:r>
      <w:r>
        <w:rPr>
          <w:rFonts w:hint="eastAsia"/>
        </w:rPr>
        <w:t>W</w:t>
      </w:r>
      <w:r>
        <w:t>*H*C=(56, 56, 64)</w:t>
      </w:r>
      <w:r>
        <w:t>，</w:t>
      </w:r>
      <w:r>
        <w:t>(KX, KY, SX, SY) = (3</w:t>
      </w:r>
      <w:r>
        <w:rPr>
          <w:rFonts w:hint="eastAsia"/>
        </w:rPr>
        <w:t>,</w:t>
      </w:r>
      <w:r>
        <w:t xml:space="preserve"> 3, 2, 2)</w:t>
      </w:r>
      <w:r>
        <w:t>，</w:t>
      </w:r>
      <w:r w:rsidR="00582FBB">
        <w:rPr>
          <w:rFonts w:hint="eastAsia"/>
        </w:rPr>
        <w:t>p</w:t>
      </w:r>
      <w:r w:rsidR="00582FBB">
        <w:t>ooling</w:t>
      </w:r>
      <w:r w:rsidR="00582FBB">
        <w:rPr>
          <w:rFonts w:hint="eastAsia"/>
        </w:rPr>
        <w:t>算法</w:t>
      </w:r>
      <w:r>
        <w:rPr>
          <w:rFonts w:hint="eastAsia"/>
        </w:rPr>
        <w:t>输出大小为</w:t>
      </w:r>
      <w:r>
        <w:rPr>
          <w:rFonts w:hint="eastAsia"/>
        </w:rPr>
        <w:t>O</w:t>
      </w:r>
      <w:r>
        <w:t>W*OH*C=(28</w:t>
      </w:r>
      <w:r>
        <w:rPr>
          <w:rFonts w:hint="eastAsia"/>
        </w:rPr>
        <w:t>,</w:t>
      </w:r>
      <w:r>
        <w:t xml:space="preserve"> 28, 64)</w:t>
      </w:r>
      <w:r>
        <w:t>，</w:t>
      </w:r>
      <w:r>
        <w:rPr>
          <w:rFonts w:hint="eastAsia"/>
        </w:rPr>
        <w:t>那么可以计算出</w:t>
      </w:r>
      <w:r>
        <w:rPr>
          <w:rFonts w:hint="eastAsia"/>
        </w:rPr>
        <w:t>P</w:t>
      </w:r>
      <w:r>
        <w:t>AD_HEIGHT</w:t>
      </w:r>
      <w:r>
        <w:rPr>
          <w:rFonts w:hint="eastAsia"/>
        </w:rPr>
        <w:t>为：</w:t>
      </w:r>
    </w:p>
    <w:p w14:paraId="467E9619" w14:textId="4A744BCD" w:rsidR="00EA56C7" w:rsidRDefault="00EA56C7" w:rsidP="00EA56C7">
      <w:pPr>
        <w:pStyle w:val="ac"/>
        <w:ind w:firstLine="400"/>
      </w:pPr>
      <w:r w:rsidRPr="00EA56C7">
        <w:rPr>
          <w:position w:val="-10"/>
        </w:rPr>
        <w:object w:dxaOrig="3980" w:dyaOrig="320" w14:anchorId="0151143A">
          <v:shape id="_x0000_i1031" type="#_x0000_t75" style="width:198.75pt;height:15.75pt" o:ole="">
            <v:imagedata r:id="rId25" o:title=""/>
          </v:shape>
          <o:OLEObject Type="Embed" ProgID="Equation.DSMT4" ShapeID="_x0000_i1031" DrawAspect="Content" ObjectID="_1644853410" r:id="rId26"/>
        </w:object>
      </w:r>
    </w:p>
    <w:p w14:paraId="2247B4AC" w14:textId="5B11E369" w:rsidR="00D52F9F" w:rsidRDefault="00D52F9F" w:rsidP="00D52F9F">
      <w:pPr>
        <w:ind w:firstLine="480"/>
      </w:pPr>
      <w:r>
        <w:rPr>
          <w:rFonts w:hint="eastAsia"/>
        </w:rPr>
        <w:t>可以计算出</w:t>
      </w:r>
      <w:r>
        <w:rPr>
          <w:rFonts w:hint="eastAsia"/>
        </w:rPr>
        <w:t>P</w:t>
      </w:r>
      <w:r>
        <w:t>AD_WIDTH</w:t>
      </w:r>
      <w:r>
        <w:rPr>
          <w:rFonts w:hint="eastAsia"/>
        </w:rPr>
        <w:t>为：</w:t>
      </w:r>
    </w:p>
    <w:p w14:paraId="584E0929" w14:textId="6558622E" w:rsidR="00D52F9F" w:rsidRDefault="00D52F9F" w:rsidP="00D52F9F">
      <w:pPr>
        <w:pStyle w:val="ac"/>
        <w:ind w:firstLine="400"/>
      </w:pPr>
      <w:r w:rsidRPr="00D52F9F">
        <w:rPr>
          <w:position w:val="-10"/>
        </w:rPr>
        <w:object w:dxaOrig="3840" w:dyaOrig="320" w14:anchorId="44C257D0">
          <v:shape id="_x0000_i1032" type="#_x0000_t75" style="width:192pt;height:15.75pt" o:ole="">
            <v:imagedata r:id="rId27" o:title=""/>
          </v:shape>
          <o:OLEObject Type="Embed" ProgID="Equation.DSMT4" ShapeID="_x0000_i1032" DrawAspect="Content" ObjectID="_1644853411" r:id="rId28"/>
        </w:object>
      </w:r>
      <w:r>
        <w:t xml:space="preserve"> </w:t>
      </w:r>
    </w:p>
    <w:p w14:paraId="521295F1" w14:textId="54A94875" w:rsidR="00D52F9F" w:rsidRDefault="00D52F9F" w:rsidP="00D52F9F">
      <w:pPr>
        <w:ind w:firstLine="480"/>
      </w:pPr>
      <w:r>
        <w:rPr>
          <w:rFonts w:hint="eastAsia"/>
        </w:rPr>
        <w:t>那么可能的</w:t>
      </w:r>
      <w:r w:rsidR="00C1182F">
        <w:rPr>
          <w:rFonts w:hint="eastAsia"/>
        </w:rPr>
        <w:t>2</w:t>
      </w:r>
      <w:r>
        <w:rPr>
          <w:rFonts w:hint="eastAsia"/>
        </w:rPr>
        <w:t>种</w:t>
      </w:r>
      <w:r w:rsidR="00C1182F">
        <w:rPr>
          <w:rFonts w:hint="eastAsia"/>
        </w:rPr>
        <w:t>常见的</w:t>
      </w:r>
      <w:r>
        <w:rPr>
          <w:rFonts w:hint="eastAsia"/>
        </w:rPr>
        <w:t>P</w:t>
      </w:r>
      <w:r>
        <w:t>AD</w:t>
      </w:r>
      <w:r>
        <w:rPr>
          <w:rFonts w:hint="eastAsia"/>
        </w:rPr>
        <w:t>配置是：</w:t>
      </w:r>
    </w:p>
    <w:p w14:paraId="20F1A958" w14:textId="5BB2A9F7" w:rsidR="00D52F9F" w:rsidRDefault="00D52F9F" w:rsidP="00D52F9F">
      <w:pPr>
        <w:pStyle w:val="a6"/>
        <w:numPr>
          <w:ilvl w:val="0"/>
          <w:numId w:val="42"/>
        </w:numPr>
        <w:ind w:firstLineChars="0"/>
      </w:pPr>
      <w:r>
        <w:rPr>
          <w:rFonts w:hint="eastAsia"/>
        </w:rPr>
        <w:t>P</w:t>
      </w:r>
      <w:r>
        <w:t>AD_TOP=1, PAD_BOTTOM=0, PAD_LEFT=1, PAD_RIGHT=0</w:t>
      </w:r>
    </w:p>
    <w:p w14:paraId="702F52E7" w14:textId="53184BF7" w:rsidR="00D52F9F" w:rsidRDefault="00D52F9F" w:rsidP="00D52F9F">
      <w:pPr>
        <w:pStyle w:val="a6"/>
        <w:numPr>
          <w:ilvl w:val="0"/>
          <w:numId w:val="42"/>
        </w:numPr>
        <w:ind w:firstLineChars="0"/>
      </w:pPr>
      <w:r>
        <w:rPr>
          <w:rFonts w:hint="eastAsia"/>
        </w:rPr>
        <w:t>P</w:t>
      </w:r>
      <w:r>
        <w:t>AD_TOP=</w:t>
      </w:r>
      <w:r w:rsidR="00C031CE">
        <w:t>0</w:t>
      </w:r>
      <w:r>
        <w:t>, PAD_BOTTOM=</w:t>
      </w:r>
      <w:r w:rsidR="00C031CE">
        <w:t>1</w:t>
      </w:r>
      <w:r>
        <w:t>, PAD_LEFT=</w:t>
      </w:r>
      <w:r w:rsidR="00C1182F">
        <w:t>0</w:t>
      </w:r>
      <w:r>
        <w:t>, PAD_RIGHT=</w:t>
      </w:r>
      <w:r w:rsidR="00C1182F">
        <w:t>1</w:t>
      </w:r>
    </w:p>
    <w:p w14:paraId="0A88417A" w14:textId="269DFAFB" w:rsidR="00417EDA" w:rsidRPr="008D3E0C" w:rsidRDefault="00417EDA" w:rsidP="008D3E0C">
      <w:pPr>
        <w:ind w:firstLine="480"/>
        <w:rPr>
          <w:rFonts w:hint="eastAsia"/>
        </w:rPr>
      </w:pPr>
      <w:r w:rsidRPr="00792A43">
        <w:rPr>
          <w:rFonts w:hint="eastAsia"/>
          <w:color w:val="FF0000"/>
        </w:rPr>
        <w:t>注意，本小节</w:t>
      </w:r>
      <w:r w:rsidR="008C1E56">
        <w:rPr>
          <w:rFonts w:hint="eastAsia"/>
          <w:color w:val="FF0000"/>
        </w:rPr>
        <w:t>（</w:t>
      </w:r>
      <w:r w:rsidR="008C1E56">
        <w:rPr>
          <w:color w:val="FF0000"/>
        </w:rPr>
        <w:fldChar w:fldCharType="begin"/>
      </w:r>
      <w:r w:rsidR="008C1E56">
        <w:rPr>
          <w:color w:val="FF0000"/>
        </w:rPr>
        <w:instrText xml:space="preserve"> </w:instrText>
      </w:r>
      <w:r w:rsidR="008C1E56">
        <w:rPr>
          <w:rFonts w:hint="eastAsia"/>
          <w:color w:val="FF0000"/>
        </w:rPr>
        <w:instrText>REF _Ref34239580 \r \h</w:instrText>
      </w:r>
      <w:r w:rsidR="008C1E56">
        <w:rPr>
          <w:color w:val="FF0000"/>
        </w:rPr>
        <w:instrText xml:space="preserve"> </w:instrText>
      </w:r>
      <w:r w:rsidR="008C1E56">
        <w:rPr>
          <w:color w:val="FF0000"/>
        </w:rPr>
      </w:r>
      <w:r w:rsidR="008C1E56">
        <w:rPr>
          <w:color w:val="FF0000"/>
        </w:rPr>
        <w:fldChar w:fldCharType="separate"/>
      </w:r>
      <w:r w:rsidR="0048778B">
        <w:rPr>
          <w:color w:val="FF0000"/>
        </w:rPr>
        <w:t>4.1</w:t>
      </w:r>
      <w:r w:rsidR="008C1E56">
        <w:rPr>
          <w:color w:val="FF0000"/>
        </w:rPr>
        <w:fldChar w:fldCharType="end"/>
      </w:r>
      <w:r w:rsidR="008C1E56">
        <w:rPr>
          <w:rFonts w:hint="eastAsia"/>
          <w:color w:val="FF0000"/>
        </w:rPr>
        <w:t>）</w:t>
      </w:r>
      <w:r w:rsidRPr="00792A43">
        <w:rPr>
          <w:rFonts w:hint="eastAsia"/>
          <w:color w:val="FF0000"/>
        </w:rPr>
        <w:t>的内容不是</w:t>
      </w:r>
      <w:r>
        <w:rPr>
          <w:rFonts w:hint="eastAsia"/>
          <w:color w:val="FF0000"/>
        </w:rPr>
        <w:t>M</w:t>
      </w:r>
      <w:r>
        <w:rPr>
          <w:color w:val="FF0000"/>
        </w:rPr>
        <w:t>ANDATORY</w:t>
      </w:r>
      <w:r w:rsidRPr="00792A43">
        <w:rPr>
          <w:color w:val="FF0000"/>
        </w:rPr>
        <w:t>，</w:t>
      </w:r>
      <w:r w:rsidRPr="00792A43">
        <w:rPr>
          <w:rFonts w:hint="eastAsia"/>
          <w:color w:val="FF0000"/>
        </w:rPr>
        <w:t>仅属于</w:t>
      </w:r>
      <w:r>
        <w:rPr>
          <w:color w:val="FF0000"/>
        </w:rPr>
        <w:t>INFORMAL</w:t>
      </w:r>
      <w:r w:rsidRPr="00792A43">
        <w:rPr>
          <w:rFonts w:hint="eastAsia"/>
          <w:color w:val="FF0000"/>
        </w:rPr>
        <w:t>范畴。软件应该根据算法提供的数据推算出这</w:t>
      </w:r>
      <w:r w:rsidRPr="00792A43">
        <w:rPr>
          <w:rFonts w:hint="eastAsia"/>
          <w:color w:val="FF0000"/>
        </w:rPr>
        <w:t>4</w:t>
      </w:r>
      <w:r w:rsidR="00A47E37">
        <w:rPr>
          <w:rFonts w:hint="eastAsia"/>
          <w:color w:val="FF0000"/>
        </w:rPr>
        <w:t>个</w:t>
      </w:r>
      <w:r w:rsidRPr="00792A43">
        <w:rPr>
          <w:rFonts w:hint="eastAsia"/>
          <w:color w:val="FF0000"/>
        </w:rPr>
        <w:t>数值，并正确配置</w:t>
      </w:r>
      <w:r>
        <w:rPr>
          <w:rFonts w:hint="eastAsia"/>
          <w:color w:val="FF0000"/>
        </w:rPr>
        <w:t>于</w:t>
      </w:r>
      <w:r w:rsidRPr="00792A43">
        <w:rPr>
          <w:rFonts w:hint="eastAsia"/>
          <w:color w:val="FF0000"/>
        </w:rPr>
        <w:t>本</w:t>
      </w:r>
      <w:r w:rsidRPr="00792A43">
        <w:rPr>
          <w:rFonts w:hint="eastAsia"/>
          <w:color w:val="FF0000"/>
        </w:rPr>
        <w:t>I</w:t>
      </w:r>
      <w:r w:rsidRPr="00792A43">
        <w:rPr>
          <w:color w:val="FF0000"/>
        </w:rPr>
        <w:t>P</w:t>
      </w:r>
      <w:r>
        <w:rPr>
          <w:color w:val="FF0000"/>
        </w:rPr>
        <w:t>。</w:t>
      </w:r>
    </w:p>
    <w:p w14:paraId="7940B774" w14:textId="1FAA641E" w:rsidR="00CF4709" w:rsidRPr="00CF4709" w:rsidRDefault="00CF4709" w:rsidP="00CF4709">
      <w:pPr>
        <w:pStyle w:val="2"/>
      </w:pPr>
      <w:bookmarkStart w:id="15" w:name="_Ref34231797"/>
      <w:r>
        <w:rPr>
          <w:rFonts w:hint="eastAsia"/>
        </w:rPr>
        <w:t>H</w:t>
      </w:r>
      <w:r>
        <w:t>eight</w:t>
      </w:r>
      <w:r>
        <w:rPr>
          <w:rFonts w:hint="eastAsia"/>
        </w:rPr>
        <w:t>分块算法</w:t>
      </w:r>
      <w:bookmarkEnd w:id="15"/>
    </w:p>
    <w:p w14:paraId="794843C0" w14:textId="4AE4CCE1" w:rsidR="004448AD" w:rsidRDefault="00985984" w:rsidP="0088525C">
      <w:pPr>
        <w:pStyle w:val="a6"/>
        <w:numPr>
          <w:ilvl w:val="0"/>
          <w:numId w:val="24"/>
        </w:numPr>
        <w:ind w:firstLineChars="0"/>
      </w:pPr>
      <w:r>
        <w:rPr>
          <w:rFonts w:hint="eastAsia"/>
        </w:rPr>
        <w:t>r</w:t>
      </w:r>
      <w:r>
        <w:t>eshape</w:t>
      </w:r>
      <w:r w:rsidR="0088525C">
        <w:t>模块</w:t>
      </w:r>
      <w:proofErr w:type="spellStart"/>
      <w:r>
        <w:t>reshape</w:t>
      </w:r>
      <w:r w:rsidR="0088525C">
        <w:t>.v</w:t>
      </w:r>
      <w:proofErr w:type="spellEnd"/>
    </w:p>
    <w:p w14:paraId="41F18BA1" w14:textId="323AB920" w:rsidR="0088525C" w:rsidRDefault="0088525C" w:rsidP="0088525C">
      <w:pPr>
        <w:pStyle w:val="a6"/>
        <w:numPr>
          <w:ilvl w:val="0"/>
          <w:numId w:val="26"/>
        </w:numPr>
        <w:ind w:firstLineChars="0"/>
      </w:pPr>
      <w:r>
        <w:rPr>
          <w:rFonts w:hint="eastAsia"/>
        </w:rPr>
        <w:t>参数介绍</w:t>
      </w:r>
    </w:p>
    <w:p w14:paraId="11DCDA51" w14:textId="0BB58F76" w:rsidR="0088525C" w:rsidRDefault="008E2CD9" w:rsidP="008E2CD9">
      <w:pPr>
        <w:pStyle w:val="ac"/>
        <w:ind w:firstLine="400"/>
      </w:pPr>
      <w:r>
        <w:lastRenderedPageBreak/>
        <w:t xml:space="preserve">Table </w:t>
      </w:r>
      <w:fldSimple w:instr=" SEQ Table \* ARABIC ">
        <w:r w:rsidR="0048778B">
          <w:rPr>
            <w:noProof/>
          </w:rPr>
          <w:t>1</w:t>
        </w:r>
      </w:fldSimple>
      <w:r>
        <w:t xml:space="preserve"> </w:t>
      </w:r>
      <w:r>
        <w:t>参数介绍表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972"/>
        <w:gridCol w:w="992"/>
        <w:gridCol w:w="4332"/>
      </w:tblGrid>
      <w:tr w:rsidR="008E2CD9" w:rsidRPr="008E2CD9" w14:paraId="5DE9703D" w14:textId="77777777" w:rsidTr="008E2CD9">
        <w:trPr>
          <w:trHeight w:val="402"/>
        </w:trPr>
        <w:tc>
          <w:tcPr>
            <w:tcW w:w="17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640AA3" w14:textId="77777777" w:rsidR="008E2CD9" w:rsidRPr="008E2CD9" w:rsidRDefault="008E2CD9" w:rsidP="008E2CD9">
            <w:pPr>
              <w:pStyle w:val="ae"/>
              <w:ind w:firstLine="361"/>
              <w:rPr>
                <w:b/>
              </w:rPr>
            </w:pPr>
            <w:r w:rsidRPr="008E2CD9">
              <w:rPr>
                <w:rFonts w:hint="eastAsia"/>
                <w:b/>
              </w:rPr>
              <w:t>参数名称</w:t>
            </w:r>
          </w:p>
        </w:tc>
        <w:tc>
          <w:tcPr>
            <w:tcW w:w="59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F90228" w14:textId="77777777" w:rsidR="008E2CD9" w:rsidRPr="008E2CD9" w:rsidRDefault="008E2CD9" w:rsidP="008E2CD9">
            <w:pPr>
              <w:pStyle w:val="ae"/>
              <w:ind w:firstLine="361"/>
              <w:rPr>
                <w:b/>
              </w:rPr>
            </w:pPr>
            <w:r w:rsidRPr="008E2CD9">
              <w:rPr>
                <w:rFonts w:hint="eastAsia"/>
                <w:b/>
              </w:rPr>
              <w:t>默认值</w:t>
            </w:r>
          </w:p>
        </w:tc>
        <w:tc>
          <w:tcPr>
            <w:tcW w:w="26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D4846E" w14:textId="77777777" w:rsidR="008E2CD9" w:rsidRPr="008E2CD9" w:rsidRDefault="008E2CD9" w:rsidP="008E2CD9">
            <w:pPr>
              <w:pStyle w:val="ae"/>
              <w:ind w:firstLine="361"/>
              <w:rPr>
                <w:b/>
              </w:rPr>
            </w:pPr>
            <w:r w:rsidRPr="008E2CD9">
              <w:rPr>
                <w:rFonts w:hint="eastAsia"/>
                <w:b/>
              </w:rPr>
              <w:t>描述</w:t>
            </w:r>
          </w:p>
        </w:tc>
      </w:tr>
      <w:tr w:rsidR="008E2CD9" w:rsidRPr="008E2CD9" w14:paraId="598909BD" w14:textId="77777777" w:rsidTr="008E2CD9">
        <w:trPr>
          <w:trHeight w:val="402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83ACCC" w14:textId="77777777" w:rsidR="008E2CD9" w:rsidRPr="008E2CD9" w:rsidRDefault="008E2CD9" w:rsidP="008E2CD9">
            <w:pPr>
              <w:pStyle w:val="ae"/>
              <w:ind w:firstLine="361"/>
              <w:rPr>
                <w:b/>
              </w:rPr>
            </w:pPr>
            <w:r w:rsidRPr="008E2CD9">
              <w:rPr>
                <w:rFonts w:hint="eastAsia"/>
                <w:b/>
              </w:rPr>
              <w:t>全局参数</w:t>
            </w:r>
            <w:r w:rsidRPr="008E2CD9">
              <w:rPr>
                <w:b/>
              </w:rPr>
              <w:t>parameter</w:t>
            </w:r>
          </w:p>
        </w:tc>
      </w:tr>
      <w:tr w:rsidR="008E2CD9" w:rsidRPr="008E2CD9" w14:paraId="3BA7DC81" w14:textId="77777777" w:rsidTr="008E2CD9">
        <w:trPr>
          <w:trHeight w:val="402"/>
        </w:trPr>
        <w:tc>
          <w:tcPr>
            <w:tcW w:w="17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478C9F" w14:textId="77777777" w:rsidR="008E2CD9" w:rsidRPr="008E2CD9" w:rsidRDefault="008E2CD9" w:rsidP="008E2CD9">
            <w:pPr>
              <w:pStyle w:val="ae"/>
              <w:ind w:firstLine="360"/>
            </w:pPr>
            <w:r w:rsidRPr="008E2CD9">
              <w:t>DATA_WIDTH</w:t>
            </w:r>
          </w:p>
        </w:tc>
        <w:tc>
          <w:tcPr>
            <w:tcW w:w="5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EA9E5B" w14:textId="77777777" w:rsidR="008E2CD9" w:rsidRPr="008E2CD9" w:rsidRDefault="008E2CD9" w:rsidP="008E2CD9">
            <w:pPr>
              <w:pStyle w:val="ae"/>
              <w:ind w:firstLine="360"/>
            </w:pPr>
            <w:r w:rsidRPr="008E2CD9">
              <w:t>128</w:t>
            </w:r>
          </w:p>
        </w:tc>
        <w:tc>
          <w:tcPr>
            <w:tcW w:w="26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C9E6CB" w14:textId="77777777" w:rsidR="008E2CD9" w:rsidRPr="008E2CD9" w:rsidRDefault="008E2CD9" w:rsidP="008E2CD9">
            <w:pPr>
              <w:pStyle w:val="ae"/>
              <w:ind w:firstLine="360"/>
            </w:pPr>
            <w:r w:rsidRPr="008E2CD9">
              <w:t>AXI bus data width</w:t>
            </w:r>
          </w:p>
        </w:tc>
      </w:tr>
      <w:tr w:rsidR="008E2CD9" w:rsidRPr="008E2CD9" w14:paraId="4396237A" w14:textId="77777777" w:rsidTr="008E2CD9">
        <w:trPr>
          <w:trHeight w:val="402"/>
        </w:trPr>
        <w:tc>
          <w:tcPr>
            <w:tcW w:w="17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C303ED" w14:textId="77777777" w:rsidR="008E2CD9" w:rsidRPr="008E2CD9" w:rsidRDefault="008E2CD9" w:rsidP="008E2CD9">
            <w:pPr>
              <w:pStyle w:val="ae"/>
              <w:ind w:firstLine="360"/>
            </w:pPr>
            <w:r w:rsidRPr="008E2CD9">
              <w:t>ADDR_WIDTH</w:t>
            </w:r>
          </w:p>
        </w:tc>
        <w:tc>
          <w:tcPr>
            <w:tcW w:w="5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7A6461" w14:textId="77777777" w:rsidR="008E2CD9" w:rsidRPr="008E2CD9" w:rsidRDefault="008E2CD9" w:rsidP="008E2CD9">
            <w:pPr>
              <w:pStyle w:val="ae"/>
              <w:ind w:firstLine="360"/>
            </w:pPr>
            <w:r w:rsidRPr="008E2CD9">
              <w:t>16</w:t>
            </w:r>
          </w:p>
        </w:tc>
        <w:tc>
          <w:tcPr>
            <w:tcW w:w="26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69A970" w14:textId="77777777" w:rsidR="008E2CD9" w:rsidRPr="008E2CD9" w:rsidRDefault="008E2CD9" w:rsidP="008E2CD9">
            <w:pPr>
              <w:pStyle w:val="ae"/>
              <w:ind w:firstLine="360"/>
            </w:pPr>
            <w:r w:rsidRPr="008E2CD9">
              <w:t>Address width</w:t>
            </w:r>
          </w:p>
        </w:tc>
      </w:tr>
      <w:tr w:rsidR="008E2CD9" w:rsidRPr="008E2CD9" w14:paraId="17806A17" w14:textId="77777777" w:rsidTr="008E2CD9">
        <w:trPr>
          <w:trHeight w:val="402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DBC779" w14:textId="77777777" w:rsidR="008E2CD9" w:rsidRPr="008E2CD9" w:rsidRDefault="008E2CD9" w:rsidP="008E2CD9">
            <w:pPr>
              <w:pStyle w:val="ae"/>
              <w:ind w:firstLine="361"/>
              <w:rPr>
                <w:b/>
              </w:rPr>
            </w:pPr>
            <w:r w:rsidRPr="008E2CD9">
              <w:rPr>
                <w:rFonts w:hint="eastAsia"/>
                <w:b/>
              </w:rPr>
              <w:t>局部参数</w:t>
            </w:r>
            <w:proofErr w:type="spellStart"/>
            <w:r w:rsidRPr="008E2CD9">
              <w:rPr>
                <w:b/>
              </w:rPr>
              <w:t>localparam</w:t>
            </w:r>
            <w:proofErr w:type="spellEnd"/>
          </w:p>
        </w:tc>
      </w:tr>
      <w:tr w:rsidR="008E2CD9" w:rsidRPr="008E2CD9" w14:paraId="048F0E73" w14:textId="77777777" w:rsidTr="008E2CD9">
        <w:trPr>
          <w:trHeight w:val="402"/>
        </w:trPr>
        <w:tc>
          <w:tcPr>
            <w:tcW w:w="17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72B505" w14:textId="77777777" w:rsidR="008E2CD9" w:rsidRPr="008E2CD9" w:rsidRDefault="008E2CD9" w:rsidP="008E2CD9">
            <w:pPr>
              <w:pStyle w:val="ae"/>
              <w:ind w:firstLine="360"/>
            </w:pPr>
            <w:r w:rsidRPr="008E2CD9">
              <w:t>CFG_4BIT_WIDTH</w:t>
            </w:r>
          </w:p>
        </w:tc>
        <w:tc>
          <w:tcPr>
            <w:tcW w:w="5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97514A" w14:textId="77777777" w:rsidR="008E2CD9" w:rsidRPr="008E2CD9" w:rsidRDefault="008E2CD9" w:rsidP="008E2CD9">
            <w:pPr>
              <w:pStyle w:val="ae"/>
              <w:ind w:firstLine="360"/>
            </w:pPr>
            <w:r w:rsidRPr="008E2CD9">
              <w:t>4</w:t>
            </w:r>
          </w:p>
        </w:tc>
        <w:tc>
          <w:tcPr>
            <w:tcW w:w="26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1660DE" w14:textId="77777777" w:rsidR="008E2CD9" w:rsidRPr="008E2CD9" w:rsidRDefault="008E2CD9" w:rsidP="008E2CD9">
            <w:pPr>
              <w:pStyle w:val="ae"/>
              <w:ind w:firstLine="360"/>
            </w:pPr>
            <w:r w:rsidRPr="008E2CD9">
              <w:rPr>
                <w:rFonts w:hint="eastAsia"/>
              </w:rPr>
              <w:t>寄存器配置数据宽度</w:t>
            </w:r>
            <w:r w:rsidRPr="008E2CD9">
              <w:t>4bits</w:t>
            </w:r>
          </w:p>
        </w:tc>
      </w:tr>
      <w:tr w:rsidR="008E2CD9" w:rsidRPr="008E2CD9" w14:paraId="2B6F4F16" w14:textId="77777777" w:rsidTr="008E2CD9">
        <w:trPr>
          <w:trHeight w:val="402"/>
        </w:trPr>
        <w:tc>
          <w:tcPr>
            <w:tcW w:w="17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2A1788" w14:textId="77777777" w:rsidR="008E2CD9" w:rsidRPr="008E2CD9" w:rsidRDefault="008E2CD9" w:rsidP="008E2CD9">
            <w:pPr>
              <w:pStyle w:val="ae"/>
              <w:ind w:firstLine="360"/>
            </w:pPr>
            <w:r w:rsidRPr="008E2CD9">
              <w:t>CFG_8BIT_WIDTH</w:t>
            </w:r>
          </w:p>
        </w:tc>
        <w:tc>
          <w:tcPr>
            <w:tcW w:w="5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D5C0BC" w14:textId="77777777" w:rsidR="008E2CD9" w:rsidRPr="008E2CD9" w:rsidRDefault="008E2CD9" w:rsidP="008E2CD9">
            <w:pPr>
              <w:pStyle w:val="ae"/>
              <w:ind w:firstLine="360"/>
            </w:pPr>
            <w:r w:rsidRPr="008E2CD9">
              <w:t>8</w:t>
            </w:r>
          </w:p>
        </w:tc>
        <w:tc>
          <w:tcPr>
            <w:tcW w:w="26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4F9761" w14:textId="77777777" w:rsidR="008E2CD9" w:rsidRPr="008E2CD9" w:rsidRDefault="008E2CD9" w:rsidP="008E2CD9">
            <w:pPr>
              <w:pStyle w:val="ae"/>
              <w:ind w:firstLine="360"/>
            </w:pPr>
            <w:r w:rsidRPr="008E2CD9">
              <w:rPr>
                <w:rFonts w:hint="eastAsia"/>
              </w:rPr>
              <w:t>寄存器配置数据宽度</w:t>
            </w:r>
            <w:r w:rsidRPr="008E2CD9">
              <w:t>8bits</w:t>
            </w:r>
          </w:p>
        </w:tc>
      </w:tr>
      <w:tr w:rsidR="008E2CD9" w:rsidRPr="008E2CD9" w14:paraId="6BD7A231" w14:textId="77777777" w:rsidTr="008E2CD9">
        <w:trPr>
          <w:trHeight w:val="402"/>
        </w:trPr>
        <w:tc>
          <w:tcPr>
            <w:tcW w:w="17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39D9BA" w14:textId="77777777" w:rsidR="008E2CD9" w:rsidRPr="008E2CD9" w:rsidRDefault="008E2CD9" w:rsidP="008E2CD9">
            <w:pPr>
              <w:pStyle w:val="ae"/>
              <w:ind w:firstLine="360"/>
            </w:pPr>
            <w:r w:rsidRPr="008E2CD9">
              <w:t>CFG_10BIT_WIDTH</w:t>
            </w:r>
          </w:p>
        </w:tc>
        <w:tc>
          <w:tcPr>
            <w:tcW w:w="5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62B381" w14:textId="77777777" w:rsidR="008E2CD9" w:rsidRPr="008E2CD9" w:rsidRDefault="008E2CD9" w:rsidP="008E2CD9">
            <w:pPr>
              <w:pStyle w:val="ae"/>
              <w:ind w:firstLine="360"/>
            </w:pPr>
            <w:r w:rsidRPr="008E2CD9">
              <w:t>10</w:t>
            </w:r>
          </w:p>
        </w:tc>
        <w:tc>
          <w:tcPr>
            <w:tcW w:w="26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8D03CC" w14:textId="77777777" w:rsidR="008E2CD9" w:rsidRPr="008E2CD9" w:rsidRDefault="008E2CD9" w:rsidP="008E2CD9">
            <w:pPr>
              <w:pStyle w:val="ae"/>
              <w:ind w:firstLine="360"/>
            </w:pPr>
            <w:r w:rsidRPr="008E2CD9">
              <w:rPr>
                <w:rFonts w:hint="eastAsia"/>
              </w:rPr>
              <w:t>寄存器配置数据宽度</w:t>
            </w:r>
            <w:r w:rsidRPr="008E2CD9">
              <w:t>10bits</w:t>
            </w:r>
          </w:p>
        </w:tc>
      </w:tr>
      <w:tr w:rsidR="008E2CD9" w:rsidRPr="008E2CD9" w14:paraId="3B1B36D9" w14:textId="77777777" w:rsidTr="008E2CD9">
        <w:trPr>
          <w:trHeight w:val="402"/>
        </w:trPr>
        <w:tc>
          <w:tcPr>
            <w:tcW w:w="17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762005" w14:textId="77777777" w:rsidR="008E2CD9" w:rsidRPr="008E2CD9" w:rsidRDefault="008E2CD9" w:rsidP="008E2CD9">
            <w:pPr>
              <w:pStyle w:val="ae"/>
              <w:ind w:firstLine="360"/>
            </w:pPr>
            <w:r w:rsidRPr="008E2CD9">
              <w:t>CFG_16BIT_WIDTH</w:t>
            </w:r>
          </w:p>
        </w:tc>
        <w:tc>
          <w:tcPr>
            <w:tcW w:w="5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B74126" w14:textId="77777777" w:rsidR="008E2CD9" w:rsidRPr="008E2CD9" w:rsidRDefault="008E2CD9" w:rsidP="008E2CD9">
            <w:pPr>
              <w:pStyle w:val="ae"/>
              <w:ind w:firstLine="360"/>
            </w:pPr>
            <w:r w:rsidRPr="008E2CD9">
              <w:t>16</w:t>
            </w:r>
          </w:p>
        </w:tc>
        <w:tc>
          <w:tcPr>
            <w:tcW w:w="26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4B26C6" w14:textId="77777777" w:rsidR="008E2CD9" w:rsidRPr="008E2CD9" w:rsidRDefault="008E2CD9" w:rsidP="008E2CD9">
            <w:pPr>
              <w:pStyle w:val="ae"/>
              <w:ind w:firstLine="360"/>
            </w:pPr>
            <w:r w:rsidRPr="008E2CD9">
              <w:rPr>
                <w:rFonts w:hint="eastAsia"/>
              </w:rPr>
              <w:t>寄存器配置数据宽度</w:t>
            </w:r>
            <w:r w:rsidRPr="008E2CD9">
              <w:t>16bits</w:t>
            </w:r>
          </w:p>
        </w:tc>
      </w:tr>
      <w:tr w:rsidR="008E2CD9" w:rsidRPr="008E2CD9" w14:paraId="7D5ADC5B" w14:textId="77777777" w:rsidTr="008E2CD9">
        <w:trPr>
          <w:trHeight w:val="402"/>
        </w:trPr>
        <w:tc>
          <w:tcPr>
            <w:tcW w:w="17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811B64" w14:textId="77777777" w:rsidR="008E2CD9" w:rsidRPr="008E2CD9" w:rsidRDefault="008E2CD9" w:rsidP="008E2CD9">
            <w:pPr>
              <w:pStyle w:val="ae"/>
              <w:ind w:firstLine="360"/>
            </w:pPr>
            <w:r w:rsidRPr="008E2CD9">
              <w:t>BRAM_RD_LATENCY</w:t>
            </w:r>
          </w:p>
        </w:tc>
        <w:tc>
          <w:tcPr>
            <w:tcW w:w="5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04AC35" w14:textId="77777777" w:rsidR="008E2CD9" w:rsidRPr="008E2CD9" w:rsidRDefault="008E2CD9" w:rsidP="008E2CD9">
            <w:pPr>
              <w:pStyle w:val="ae"/>
              <w:ind w:firstLine="360"/>
            </w:pPr>
            <w:r w:rsidRPr="008E2CD9">
              <w:t>2</w:t>
            </w:r>
          </w:p>
        </w:tc>
        <w:tc>
          <w:tcPr>
            <w:tcW w:w="26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4F6823" w14:textId="77777777" w:rsidR="008E2CD9" w:rsidRPr="008E2CD9" w:rsidRDefault="008E2CD9" w:rsidP="008E2CD9">
            <w:pPr>
              <w:pStyle w:val="ae"/>
              <w:ind w:firstLine="360"/>
            </w:pPr>
            <w:r w:rsidRPr="008E2CD9">
              <w:t>weight</w:t>
            </w:r>
            <w:r w:rsidRPr="008E2CD9">
              <w:rPr>
                <w:rFonts w:hint="eastAsia"/>
              </w:rPr>
              <w:t>解压缩</w:t>
            </w:r>
            <w:r w:rsidRPr="008E2CD9">
              <w:t>cache</w:t>
            </w:r>
            <w:r w:rsidRPr="008E2CD9">
              <w:rPr>
                <w:rFonts w:hint="eastAsia"/>
              </w:rPr>
              <w:t>深度</w:t>
            </w:r>
          </w:p>
        </w:tc>
      </w:tr>
      <w:tr w:rsidR="008E2CD9" w:rsidRPr="008E2CD9" w14:paraId="19FC7BBF" w14:textId="77777777" w:rsidTr="008E2CD9">
        <w:trPr>
          <w:trHeight w:val="402"/>
        </w:trPr>
        <w:tc>
          <w:tcPr>
            <w:tcW w:w="17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C48081" w14:textId="77777777" w:rsidR="008E2CD9" w:rsidRPr="008E2CD9" w:rsidRDefault="008E2CD9" w:rsidP="008E2CD9">
            <w:pPr>
              <w:pStyle w:val="ae"/>
              <w:ind w:firstLine="360"/>
            </w:pPr>
            <w:r w:rsidRPr="008E2CD9">
              <w:t>BRAM_WIDTH</w:t>
            </w:r>
          </w:p>
        </w:tc>
        <w:tc>
          <w:tcPr>
            <w:tcW w:w="5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8288A4" w14:textId="77777777" w:rsidR="008E2CD9" w:rsidRPr="008E2CD9" w:rsidRDefault="008E2CD9" w:rsidP="008E2CD9">
            <w:pPr>
              <w:pStyle w:val="ae"/>
              <w:ind w:firstLine="360"/>
            </w:pPr>
            <w:r w:rsidRPr="008E2CD9">
              <w:t>128</w:t>
            </w:r>
          </w:p>
        </w:tc>
        <w:tc>
          <w:tcPr>
            <w:tcW w:w="26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C0C2C2" w14:textId="77777777" w:rsidR="008E2CD9" w:rsidRPr="008E2CD9" w:rsidRDefault="008E2CD9" w:rsidP="008E2CD9">
            <w:pPr>
              <w:pStyle w:val="ae"/>
              <w:ind w:firstLine="360"/>
            </w:pPr>
            <w:proofErr w:type="spellStart"/>
            <w:r w:rsidRPr="008E2CD9">
              <w:t>bram</w:t>
            </w:r>
            <w:proofErr w:type="spellEnd"/>
            <w:r w:rsidRPr="008E2CD9">
              <w:t xml:space="preserve"> data width</w:t>
            </w:r>
          </w:p>
        </w:tc>
      </w:tr>
    </w:tbl>
    <w:p w14:paraId="4F4D52DF" w14:textId="77777777" w:rsidR="008E2CD9" w:rsidRDefault="008E2CD9" w:rsidP="008E2CD9">
      <w:pPr>
        <w:ind w:firstLine="480"/>
      </w:pPr>
    </w:p>
    <w:p w14:paraId="519B3F04" w14:textId="3198DA73" w:rsidR="007C3D12" w:rsidRDefault="007C3D12" w:rsidP="007C3D12">
      <w:pPr>
        <w:pStyle w:val="a6"/>
        <w:numPr>
          <w:ilvl w:val="0"/>
          <w:numId w:val="26"/>
        </w:numPr>
        <w:ind w:firstLineChars="0"/>
      </w:pPr>
      <w:r>
        <w:t>端口信号描述</w:t>
      </w:r>
    </w:p>
    <w:p w14:paraId="50014598" w14:textId="0510F078" w:rsidR="007C3D12" w:rsidRDefault="007C3D12" w:rsidP="007C3D12">
      <w:pPr>
        <w:pStyle w:val="ac"/>
        <w:ind w:firstLine="400"/>
      </w:pPr>
      <w:r>
        <w:t xml:space="preserve">Table </w:t>
      </w:r>
      <w:fldSimple w:instr=" SEQ Table \* ARABIC ">
        <w:r w:rsidR="0048778B">
          <w:rPr>
            <w:noProof/>
          </w:rPr>
          <w:t>2</w:t>
        </w:r>
      </w:fldSimple>
      <w:r>
        <w:t xml:space="preserve"> </w:t>
      </w:r>
      <w:r>
        <w:t>端口信号列表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481"/>
        <w:gridCol w:w="883"/>
        <w:gridCol w:w="1987"/>
        <w:gridCol w:w="3945"/>
      </w:tblGrid>
      <w:tr w:rsidR="007C3D12" w:rsidRPr="007C3D12" w14:paraId="60C1E624" w14:textId="77777777" w:rsidTr="00FF5998">
        <w:trPr>
          <w:trHeight w:val="402"/>
        </w:trPr>
        <w:tc>
          <w:tcPr>
            <w:tcW w:w="9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E61BCC" w14:textId="77777777" w:rsidR="007C3D12" w:rsidRPr="00E83817" w:rsidRDefault="007C3D12" w:rsidP="00E83817">
            <w:pPr>
              <w:pStyle w:val="ae"/>
              <w:ind w:firstLine="361"/>
              <w:rPr>
                <w:b/>
              </w:rPr>
            </w:pPr>
            <w:r w:rsidRPr="00E83817">
              <w:rPr>
                <w:rFonts w:hint="eastAsia"/>
                <w:b/>
              </w:rPr>
              <w:t>端口名称</w:t>
            </w:r>
          </w:p>
        </w:tc>
        <w:tc>
          <w:tcPr>
            <w:tcW w:w="36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C54B22" w14:textId="77777777" w:rsidR="007C3D12" w:rsidRPr="00E83817" w:rsidRDefault="007C3D12" w:rsidP="00E83817">
            <w:pPr>
              <w:pStyle w:val="ae"/>
              <w:ind w:firstLine="361"/>
              <w:rPr>
                <w:b/>
              </w:rPr>
            </w:pPr>
            <w:r w:rsidRPr="00E83817">
              <w:rPr>
                <w:b/>
              </w:rPr>
              <w:t>Type</w:t>
            </w:r>
          </w:p>
        </w:tc>
        <w:tc>
          <w:tcPr>
            <w:tcW w:w="10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E03203" w14:textId="77777777" w:rsidR="007C3D12" w:rsidRPr="00E83817" w:rsidRDefault="007C3D12" w:rsidP="00E83817">
            <w:pPr>
              <w:pStyle w:val="ae"/>
              <w:ind w:firstLine="361"/>
              <w:rPr>
                <w:b/>
              </w:rPr>
            </w:pPr>
            <w:r w:rsidRPr="00E83817">
              <w:rPr>
                <w:b/>
              </w:rPr>
              <w:t>Width</w:t>
            </w:r>
          </w:p>
        </w:tc>
        <w:tc>
          <w:tcPr>
            <w:tcW w:w="26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EB950D" w14:textId="77777777" w:rsidR="007C3D12" w:rsidRPr="00E83817" w:rsidRDefault="007C3D12" w:rsidP="00E83817">
            <w:pPr>
              <w:pStyle w:val="ae"/>
              <w:ind w:firstLine="361"/>
              <w:rPr>
                <w:b/>
              </w:rPr>
            </w:pPr>
            <w:r w:rsidRPr="00E83817">
              <w:rPr>
                <w:rFonts w:hint="eastAsia"/>
                <w:b/>
              </w:rPr>
              <w:t>描述</w:t>
            </w:r>
          </w:p>
        </w:tc>
      </w:tr>
      <w:tr w:rsidR="007C3D12" w:rsidRPr="007C3D12" w14:paraId="63AEC394" w14:textId="77777777" w:rsidTr="00FF5998">
        <w:trPr>
          <w:trHeight w:val="402"/>
        </w:trPr>
        <w:tc>
          <w:tcPr>
            <w:tcW w:w="9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A6EBCB" w14:textId="77777777" w:rsidR="007C3D12" w:rsidRPr="007C3D12" w:rsidRDefault="007C3D12" w:rsidP="00E83817">
            <w:pPr>
              <w:pStyle w:val="ae"/>
              <w:ind w:firstLine="360"/>
            </w:pPr>
            <w:proofErr w:type="spellStart"/>
            <w:r w:rsidRPr="007C3D12">
              <w:t>clk</w:t>
            </w:r>
            <w:proofErr w:type="spellEnd"/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B06FC2" w14:textId="77777777" w:rsidR="007C3D12" w:rsidRPr="007C3D12" w:rsidRDefault="007C3D12" w:rsidP="00E83817">
            <w:pPr>
              <w:pStyle w:val="ae"/>
              <w:ind w:firstLine="360"/>
            </w:pPr>
            <w:r w:rsidRPr="007C3D12">
              <w:t>I</w:t>
            </w:r>
          </w:p>
        </w:tc>
        <w:tc>
          <w:tcPr>
            <w:tcW w:w="10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BC5B58" w14:textId="77777777" w:rsidR="007C3D12" w:rsidRPr="007C3D12" w:rsidRDefault="007C3D12" w:rsidP="00E83817">
            <w:pPr>
              <w:pStyle w:val="ae"/>
              <w:ind w:firstLine="360"/>
            </w:pPr>
            <w:r w:rsidRPr="007C3D12">
              <w:t>1</w:t>
            </w:r>
          </w:p>
        </w:tc>
        <w:tc>
          <w:tcPr>
            <w:tcW w:w="26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08E7BC" w14:textId="77777777" w:rsidR="007C3D12" w:rsidRPr="007C3D12" w:rsidRDefault="007C3D12" w:rsidP="00E83817">
            <w:pPr>
              <w:pStyle w:val="ae"/>
              <w:ind w:firstLine="360"/>
            </w:pPr>
            <w:proofErr w:type="spellStart"/>
            <w:r w:rsidRPr="007C3D12">
              <w:t>mem_clk</w:t>
            </w:r>
            <w:proofErr w:type="spellEnd"/>
            <w:r w:rsidRPr="007C3D12">
              <w:t>，</w:t>
            </w:r>
            <w:r w:rsidRPr="007C3D12">
              <w:t>500MHz</w:t>
            </w:r>
          </w:p>
        </w:tc>
      </w:tr>
      <w:tr w:rsidR="007C3D12" w:rsidRPr="007C3D12" w14:paraId="68372571" w14:textId="77777777" w:rsidTr="00FF5998">
        <w:trPr>
          <w:trHeight w:val="402"/>
        </w:trPr>
        <w:tc>
          <w:tcPr>
            <w:tcW w:w="9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920305" w14:textId="77777777" w:rsidR="007C3D12" w:rsidRPr="007C3D12" w:rsidRDefault="007C3D12" w:rsidP="00E83817">
            <w:pPr>
              <w:pStyle w:val="ae"/>
              <w:ind w:firstLine="360"/>
            </w:pPr>
            <w:proofErr w:type="spellStart"/>
            <w:r w:rsidRPr="007C3D12">
              <w:t>rst_n</w:t>
            </w:r>
            <w:proofErr w:type="spellEnd"/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8AB320" w14:textId="77777777" w:rsidR="007C3D12" w:rsidRPr="007C3D12" w:rsidRDefault="007C3D12" w:rsidP="00E83817">
            <w:pPr>
              <w:pStyle w:val="ae"/>
              <w:ind w:firstLine="360"/>
            </w:pPr>
            <w:r w:rsidRPr="007C3D12">
              <w:t>I</w:t>
            </w:r>
          </w:p>
        </w:tc>
        <w:tc>
          <w:tcPr>
            <w:tcW w:w="10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06CA6F" w14:textId="77777777" w:rsidR="007C3D12" w:rsidRPr="007C3D12" w:rsidRDefault="007C3D12" w:rsidP="00E83817">
            <w:pPr>
              <w:pStyle w:val="ae"/>
              <w:ind w:firstLine="360"/>
            </w:pPr>
            <w:r w:rsidRPr="007C3D12">
              <w:t>1</w:t>
            </w:r>
          </w:p>
        </w:tc>
        <w:tc>
          <w:tcPr>
            <w:tcW w:w="26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90EF40" w14:textId="77777777" w:rsidR="007C3D12" w:rsidRPr="007C3D12" w:rsidRDefault="007C3D12" w:rsidP="00E83817">
            <w:pPr>
              <w:pStyle w:val="ae"/>
              <w:ind w:firstLine="360"/>
            </w:pPr>
            <w:r w:rsidRPr="007C3D12">
              <w:t>低电平复位信号</w:t>
            </w:r>
          </w:p>
        </w:tc>
      </w:tr>
      <w:tr w:rsidR="00E536A4" w:rsidRPr="007C3D12" w14:paraId="61C7FDB6" w14:textId="77777777" w:rsidTr="00FF5998">
        <w:trPr>
          <w:trHeight w:val="402"/>
        </w:trPr>
        <w:tc>
          <w:tcPr>
            <w:tcW w:w="9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A44CEC" w14:textId="4CACE87F" w:rsidR="00E536A4" w:rsidRPr="007C3D12" w:rsidRDefault="00E536A4" w:rsidP="00E536A4">
            <w:pPr>
              <w:pStyle w:val="ae"/>
              <w:ind w:firstLine="360"/>
            </w:pPr>
            <w:r w:rsidRPr="004448AD">
              <w:t>bypass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27D0A8" w14:textId="2932FF22" w:rsidR="00E536A4" w:rsidRPr="007C3D12" w:rsidRDefault="00E536A4" w:rsidP="00E536A4">
            <w:pPr>
              <w:pStyle w:val="ae"/>
              <w:ind w:firstLine="360"/>
            </w:pPr>
            <w:r w:rsidRPr="004448AD">
              <w:t>I</w:t>
            </w:r>
          </w:p>
        </w:tc>
        <w:tc>
          <w:tcPr>
            <w:tcW w:w="10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7C651D" w14:textId="575FD22D" w:rsidR="00E536A4" w:rsidRPr="007C3D12" w:rsidRDefault="00E536A4" w:rsidP="00E536A4">
            <w:pPr>
              <w:pStyle w:val="ae"/>
              <w:ind w:firstLine="360"/>
            </w:pPr>
            <w:r w:rsidRPr="004448AD">
              <w:t>1</w:t>
            </w:r>
          </w:p>
        </w:tc>
        <w:tc>
          <w:tcPr>
            <w:tcW w:w="26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40108F" w14:textId="5FD73F4E" w:rsidR="00E536A4" w:rsidRPr="007C3D12" w:rsidRDefault="00E536A4" w:rsidP="00E536A4">
            <w:pPr>
              <w:pStyle w:val="ae"/>
              <w:ind w:firstLine="360"/>
            </w:pPr>
            <w:r w:rsidRPr="004448AD">
              <w:t>bypass</w:t>
            </w:r>
            <w:r w:rsidRPr="004448AD">
              <w:t>信号，</w:t>
            </w:r>
            <w:r w:rsidRPr="004448AD">
              <w:t>1</w:t>
            </w:r>
            <w:r w:rsidRPr="004448AD">
              <w:t>：该模块</w:t>
            </w:r>
            <w:r w:rsidRPr="004448AD">
              <w:t>pass</w:t>
            </w:r>
            <w:r w:rsidRPr="004448AD">
              <w:t>掉，</w:t>
            </w:r>
            <w:r w:rsidRPr="004448AD">
              <w:t>0</w:t>
            </w:r>
            <w:r w:rsidRPr="004448AD">
              <w:t>：该模块使能</w:t>
            </w:r>
          </w:p>
        </w:tc>
      </w:tr>
      <w:tr w:rsidR="00E536A4" w:rsidRPr="007C3D12" w14:paraId="5F5B5F92" w14:textId="77777777" w:rsidTr="00FF5998">
        <w:trPr>
          <w:trHeight w:val="402"/>
        </w:trPr>
        <w:tc>
          <w:tcPr>
            <w:tcW w:w="9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5D1F0F" w14:textId="46ABD317" w:rsidR="00E536A4" w:rsidRPr="007C3D12" w:rsidRDefault="00E536A4" w:rsidP="00E536A4">
            <w:pPr>
              <w:pStyle w:val="ae"/>
              <w:ind w:firstLine="360"/>
            </w:pPr>
            <w:proofErr w:type="spellStart"/>
            <w:r w:rsidRPr="004448AD">
              <w:t>kernel_width</w:t>
            </w:r>
            <w:proofErr w:type="spellEnd"/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7D6A87" w14:textId="21142A09" w:rsidR="00E536A4" w:rsidRPr="007C3D12" w:rsidRDefault="00E536A4" w:rsidP="00E536A4">
            <w:pPr>
              <w:pStyle w:val="ae"/>
              <w:ind w:firstLine="360"/>
            </w:pPr>
            <w:r w:rsidRPr="004448AD">
              <w:t>I</w:t>
            </w:r>
          </w:p>
        </w:tc>
        <w:tc>
          <w:tcPr>
            <w:tcW w:w="10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6C7BFC" w14:textId="38EB0FA7" w:rsidR="00E536A4" w:rsidRPr="007C3D12" w:rsidRDefault="00E536A4" w:rsidP="00E536A4">
            <w:pPr>
              <w:pStyle w:val="ae"/>
              <w:ind w:firstLine="360"/>
            </w:pPr>
            <w:r w:rsidRPr="004448AD">
              <w:t>CFG_4BIT_WIDTH</w:t>
            </w:r>
          </w:p>
        </w:tc>
        <w:tc>
          <w:tcPr>
            <w:tcW w:w="26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DD3C34" w14:textId="0026B209" w:rsidR="00E536A4" w:rsidRPr="007C3D12" w:rsidRDefault="00E536A4" w:rsidP="00E536A4">
            <w:pPr>
              <w:pStyle w:val="ae"/>
              <w:ind w:firstLine="360"/>
            </w:pPr>
            <w:r w:rsidRPr="004448AD">
              <w:t>kernel size width</w:t>
            </w:r>
          </w:p>
        </w:tc>
      </w:tr>
      <w:tr w:rsidR="00E536A4" w:rsidRPr="007C3D12" w14:paraId="226CCC8E" w14:textId="77777777" w:rsidTr="00FF5998">
        <w:trPr>
          <w:trHeight w:val="402"/>
        </w:trPr>
        <w:tc>
          <w:tcPr>
            <w:tcW w:w="9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6E4538" w14:textId="02F16DE6" w:rsidR="00E536A4" w:rsidRPr="007C3D12" w:rsidRDefault="00E536A4" w:rsidP="00E536A4">
            <w:pPr>
              <w:pStyle w:val="ae"/>
              <w:ind w:firstLine="360"/>
            </w:pPr>
            <w:proofErr w:type="spellStart"/>
            <w:r w:rsidRPr="004448AD">
              <w:t>kernel_high</w:t>
            </w:r>
            <w:proofErr w:type="spellEnd"/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6265BC" w14:textId="5DE1BE53" w:rsidR="00E536A4" w:rsidRPr="007C3D12" w:rsidRDefault="00E536A4" w:rsidP="00E536A4">
            <w:pPr>
              <w:pStyle w:val="ae"/>
              <w:ind w:firstLine="360"/>
            </w:pPr>
            <w:r w:rsidRPr="004448AD">
              <w:t>I</w:t>
            </w:r>
          </w:p>
        </w:tc>
        <w:tc>
          <w:tcPr>
            <w:tcW w:w="10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E5C8D1" w14:textId="5A3A3335" w:rsidR="00E536A4" w:rsidRPr="007C3D12" w:rsidRDefault="00E536A4" w:rsidP="00E536A4">
            <w:pPr>
              <w:pStyle w:val="ae"/>
              <w:ind w:firstLine="360"/>
            </w:pPr>
            <w:r w:rsidRPr="004448AD">
              <w:t>CFG_4BIT_WIDTH</w:t>
            </w:r>
          </w:p>
        </w:tc>
        <w:tc>
          <w:tcPr>
            <w:tcW w:w="26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55ECDD" w14:textId="66ED93CC" w:rsidR="00E536A4" w:rsidRPr="007C3D12" w:rsidRDefault="00E536A4" w:rsidP="00E536A4">
            <w:pPr>
              <w:pStyle w:val="ae"/>
              <w:ind w:firstLine="360"/>
            </w:pPr>
            <w:r w:rsidRPr="004448AD">
              <w:t>kernel size high</w:t>
            </w:r>
          </w:p>
        </w:tc>
      </w:tr>
      <w:tr w:rsidR="00E536A4" w:rsidRPr="007C3D12" w14:paraId="503F6A21" w14:textId="77777777" w:rsidTr="00FF5998">
        <w:trPr>
          <w:trHeight w:val="402"/>
        </w:trPr>
        <w:tc>
          <w:tcPr>
            <w:tcW w:w="9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F01723" w14:textId="542F892A" w:rsidR="00E536A4" w:rsidRPr="007C3D12" w:rsidRDefault="00E536A4" w:rsidP="00E536A4">
            <w:pPr>
              <w:pStyle w:val="ae"/>
              <w:ind w:firstLine="360"/>
            </w:pPr>
            <w:proofErr w:type="spellStart"/>
            <w:r w:rsidRPr="004448AD">
              <w:t>line_length</w:t>
            </w:r>
            <w:proofErr w:type="spellEnd"/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B4725C" w14:textId="33DA71A6" w:rsidR="00E536A4" w:rsidRPr="007C3D12" w:rsidRDefault="00E536A4" w:rsidP="00E536A4">
            <w:pPr>
              <w:pStyle w:val="ae"/>
              <w:ind w:firstLine="360"/>
            </w:pPr>
            <w:r w:rsidRPr="004448AD">
              <w:t>I</w:t>
            </w:r>
          </w:p>
        </w:tc>
        <w:tc>
          <w:tcPr>
            <w:tcW w:w="10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93E254" w14:textId="596189FF" w:rsidR="00E536A4" w:rsidRPr="007C3D12" w:rsidRDefault="00E536A4" w:rsidP="00E536A4">
            <w:pPr>
              <w:pStyle w:val="ae"/>
              <w:ind w:firstLine="360"/>
            </w:pPr>
            <w:r w:rsidRPr="004448AD">
              <w:t>CFG_8BIT_WIDTH</w:t>
            </w:r>
          </w:p>
        </w:tc>
        <w:tc>
          <w:tcPr>
            <w:tcW w:w="26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5E7F1D" w14:textId="7888F232" w:rsidR="00E536A4" w:rsidRPr="007C3D12" w:rsidRDefault="00E536A4" w:rsidP="00E536A4">
            <w:pPr>
              <w:pStyle w:val="ae"/>
              <w:ind w:firstLine="360"/>
            </w:pPr>
            <w:r w:rsidRPr="004448AD">
              <w:rPr>
                <w:rFonts w:hint="eastAsia"/>
              </w:rPr>
              <w:t>原图片一个面的</w:t>
            </w:r>
            <w:proofErr w:type="spellStart"/>
            <w:r w:rsidRPr="004448AD">
              <w:t>num</w:t>
            </w:r>
            <w:proofErr w:type="spellEnd"/>
            <w:r w:rsidRPr="004448AD">
              <w:rPr>
                <w:rFonts w:hint="eastAsia"/>
              </w:rPr>
              <w:t>，公式</w:t>
            </w:r>
            <w:r w:rsidRPr="004448AD">
              <w:t>=</w:t>
            </w:r>
            <w:proofErr w:type="spellStart"/>
            <w:r w:rsidRPr="004448AD">
              <w:t>image_width</w:t>
            </w:r>
            <w:proofErr w:type="spellEnd"/>
            <w:r w:rsidRPr="004448AD">
              <w:t>*</w:t>
            </w:r>
            <w:proofErr w:type="spellStart"/>
            <w:r w:rsidRPr="004448AD">
              <w:t>image_depth</w:t>
            </w:r>
            <w:proofErr w:type="spellEnd"/>
            <w:r w:rsidRPr="004448AD">
              <w:t>*INT_DATA_WEIGTH/128</w:t>
            </w:r>
          </w:p>
        </w:tc>
      </w:tr>
      <w:tr w:rsidR="00E536A4" w:rsidRPr="007C3D12" w14:paraId="6899C3D5" w14:textId="77777777" w:rsidTr="00FF5998">
        <w:trPr>
          <w:trHeight w:val="402"/>
        </w:trPr>
        <w:tc>
          <w:tcPr>
            <w:tcW w:w="9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D751BA" w14:textId="469F04D9" w:rsidR="00E536A4" w:rsidRPr="007C3D12" w:rsidRDefault="00E536A4" w:rsidP="00E536A4">
            <w:pPr>
              <w:pStyle w:val="ae"/>
              <w:ind w:firstLine="360"/>
            </w:pPr>
            <w:proofErr w:type="spellStart"/>
            <w:r w:rsidRPr="004448AD">
              <w:t>image_high</w:t>
            </w:r>
            <w:proofErr w:type="spellEnd"/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6708F6" w14:textId="08EE5E7B" w:rsidR="00E536A4" w:rsidRPr="007C3D12" w:rsidRDefault="00E536A4" w:rsidP="00E536A4">
            <w:pPr>
              <w:pStyle w:val="ae"/>
              <w:ind w:firstLine="360"/>
            </w:pPr>
            <w:r w:rsidRPr="004448AD">
              <w:t>I</w:t>
            </w:r>
          </w:p>
        </w:tc>
        <w:tc>
          <w:tcPr>
            <w:tcW w:w="10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CFAEA4" w14:textId="37F01C8E" w:rsidR="00E536A4" w:rsidRPr="007C3D12" w:rsidRDefault="00E536A4" w:rsidP="00E536A4">
            <w:pPr>
              <w:pStyle w:val="ae"/>
              <w:ind w:firstLine="360"/>
            </w:pPr>
            <w:r w:rsidRPr="004448AD">
              <w:t>CFG_16BIT_WIDTH</w:t>
            </w:r>
          </w:p>
        </w:tc>
        <w:tc>
          <w:tcPr>
            <w:tcW w:w="26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6BAB5D" w14:textId="1A1711BB" w:rsidR="00E536A4" w:rsidRPr="007C3D12" w:rsidRDefault="00E536A4" w:rsidP="00E536A4">
            <w:pPr>
              <w:pStyle w:val="ae"/>
              <w:ind w:firstLine="360"/>
            </w:pPr>
            <w:r w:rsidRPr="004448AD">
              <w:rPr>
                <w:rFonts w:cs="宋体" w:hint="eastAsia"/>
              </w:rPr>
              <w:t>原图片的高度</w:t>
            </w:r>
          </w:p>
        </w:tc>
      </w:tr>
      <w:tr w:rsidR="00E536A4" w:rsidRPr="007C3D12" w14:paraId="77D851D8" w14:textId="77777777" w:rsidTr="00FF5998">
        <w:trPr>
          <w:trHeight w:val="402"/>
        </w:trPr>
        <w:tc>
          <w:tcPr>
            <w:tcW w:w="9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FAB34B" w14:textId="39D89B5B" w:rsidR="00E536A4" w:rsidRPr="007C3D12" w:rsidRDefault="00E536A4" w:rsidP="00E536A4">
            <w:pPr>
              <w:pStyle w:val="ae"/>
              <w:ind w:firstLine="360"/>
            </w:pPr>
            <w:proofErr w:type="spellStart"/>
            <w:r w:rsidRPr="004448AD">
              <w:t>kernel_bits</w:t>
            </w:r>
            <w:proofErr w:type="spellEnd"/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BD3A2F" w14:textId="5CDC7D8C" w:rsidR="00E536A4" w:rsidRPr="007C3D12" w:rsidRDefault="00E536A4" w:rsidP="00E536A4">
            <w:pPr>
              <w:pStyle w:val="ae"/>
              <w:ind w:firstLine="360"/>
            </w:pPr>
            <w:r w:rsidRPr="004448AD">
              <w:t>I</w:t>
            </w:r>
          </w:p>
        </w:tc>
        <w:tc>
          <w:tcPr>
            <w:tcW w:w="10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6DF352" w14:textId="725BF629" w:rsidR="00E536A4" w:rsidRPr="007C3D12" w:rsidRDefault="00E536A4" w:rsidP="00E536A4">
            <w:pPr>
              <w:pStyle w:val="ae"/>
              <w:ind w:firstLine="360"/>
            </w:pPr>
            <w:r w:rsidRPr="004448AD">
              <w:t>CFG_10BIT_WIDTH</w:t>
            </w:r>
          </w:p>
        </w:tc>
        <w:tc>
          <w:tcPr>
            <w:tcW w:w="26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1C46E4" w14:textId="7E194D12" w:rsidR="00E536A4" w:rsidRPr="007C3D12" w:rsidRDefault="00E536A4" w:rsidP="00E536A4">
            <w:pPr>
              <w:pStyle w:val="ae"/>
              <w:ind w:firstLine="360"/>
            </w:pPr>
            <w:r w:rsidRPr="004448AD">
              <w:t>kernel</w:t>
            </w:r>
            <w:r w:rsidRPr="004448AD">
              <w:rPr>
                <w:rFonts w:hint="eastAsia"/>
              </w:rPr>
              <w:t>滑动的</w:t>
            </w:r>
            <w:r w:rsidRPr="004448AD">
              <w:t xml:space="preserve">bits, </w:t>
            </w:r>
            <w:r w:rsidRPr="004448AD">
              <w:rPr>
                <w:rFonts w:hint="eastAsia"/>
              </w:rPr>
              <w:t>等于</w:t>
            </w:r>
            <w:proofErr w:type="spellStart"/>
            <w:r w:rsidRPr="004448AD">
              <w:t>kernel_size</w:t>
            </w:r>
            <w:proofErr w:type="spellEnd"/>
            <w:r w:rsidRPr="004448AD">
              <w:t>*</w:t>
            </w:r>
            <w:proofErr w:type="spellStart"/>
            <w:r w:rsidRPr="004448AD">
              <w:t>image_depth</w:t>
            </w:r>
            <w:proofErr w:type="spellEnd"/>
            <w:r w:rsidRPr="004448AD">
              <w:t>*INT_DATA_WEIGTH</w:t>
            </w:r>
          </w:p>
        </w:tc>
      </w:tr>
      <w:tr w:rsidR="00E536A4" w:rsidRPr="007C3D12" w14:paraId="413CF809" w14:textId="77777777" w:rsidTr="00FF5998">
        <w:trPr>
          <w:trHeight w:val="402"/>
        </w:trPr>
        <w:tc>
          <w:tcPr>
            <w:tcW w:w="9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C8D470" w14:textId="679D82BB" w:rsidR="00E536A4" w:rsidRPr="007C3D12" w:rsidRDefault="00E536A4" w:rsidP="00E536A4">
            <w:pPr>
              <w:pStyle w:val="ae"/>
              <w:ind w:firstLine="360"/>
            </w:pPr>
            <w:proofErr w:type="spellStart"/>
            <w:r w:rsidRPr="004448AD">
              <w:lastRenderedPageBreak/>
              <w:t>stride_bits</w:t>
            </w:r>
            <w:proofErr w:type="spellEnd"/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8AA806" w14:textId="2E4F153F" w:rsidR="00E536A4" w:rsidRPr="007C3D12" w:rsidRDefault="00E536A4" w:rsidP="00E536A4">
            <w:pPr>
              <w:pStyle w:val="ae"/>
              <w:ind w:firstLine="360"/>
            </w:pPr>
            <w:r w:rsidRPr="004448AD">
              <w:t>I</w:t>
            </w:r>
          </w:p>
        </w:tc>
        <w:tc>
          <w:tcPr>
            <w:tcW w:w="10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5CD821" w14:textId="288E8A7F" w:rsidR="00E536A4" w:rsidRPr="007C3D12" w:rsidRDefault="00E536A4" w:rsidP="00E536A4">
            <w:pPr>
              <w:pStyle w:val="ae"/>
              <w:ind w:firstLine="360"/>
            </w:pPr>
            <w:r w:rsidRPr="004448AD">
              <w:t>CFG_10BIT_WIDTH</w:t>
            </w:r>
          </w:p>
        </w:tc>
        <w:tc>
          <w:tcPr>
            <w:tcW w:w="26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DC3DD5" w14:textId="39CB8D12" w:rsidR="00E536A4" w:rsidRPr="007C3D12" w:rsidRDefault="00E536A4" w:rsidP="00E536A4">
            <w:pPr>
              <w:pStyle w:val="ae"/>
              <w:ind w:firstLine="360"/>
            </w:pPr>
            <w:r w:rsidRPr="004448AD">
              <w:t>stride</w:t>
            </w:r>
            <w:r w:rsidRPr="004448AD">
              <w:rPr>
                <w:rFonts w:hint="eastAsia"/>
              </w:rPr>
              <w:t>滑动的</w:t>
            </w:r>
            <w:r w:rsidRPr="004448AD">
              <w:t>bits,</w:t>
            </w:r>
            <w:r w:rsidRPr="004448AD">
              <w:rPr>
                <w:rFonts w:hint="eastAsia"/>
              </w:rPr>
              <w:t>等于</w:t>
            </w:r>
            <w:r w:rsidRPr="004448AD">
              <w:t>stride*</w:t>
            </w:r>
            <w:proofErr w:type="spellStart"/>
            <w:r w:rsidRPr="004448AD">
              <w:t>image_depth</w:t>
            </w:r>
            <w:proofErr w:type="spellEnd"/>
            <w:r w:rsidRPr="004448AD">
              <w:t>*INT_DATA_WEIGTH</w:t>
            </w:r>
          </w:p>
        </w:tc>
      </w:tr>
      <w:tr w:rsidR="00E536A4" w:rsidRPr="007C3D12" w14:paraId="3019DB98" w14:textId="77777777" w:rsidTr="00FF5998">
        <w:trPr>
          <w:trHeight w:val="402"/>
        </w:trPr>
        <w:tc>
          <w:tcPr>
            <w:tcW w:w="9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043B13" w14:textId="1B009A11" w:rsidR="00E536A4" w:rsidRPr="007C3D12" w:rsidRDefault="00E536A4" w:rsidP="00E536A4">
            <w:pPr>
              <w:pStyle w:val="ae"/>
              <w:ind w:firstLine="360"/>
            </w:pPr>
            <w:proofErr w:type="spellStart"/>
            <w:r w:rsidRPr="004448AD">
              <w:t>left_pad_bits</w:t>
            </w:r>
            <w:proofErr w:type="spellEnd"/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5B1E85" w14:textId="3F261A7A" w:rsidR="00E536A4" w:rsidRPr="007C3D12" w:rsidRDefault="00E536A4" w:rsidP="00E536A4">
            <w:pPr>
              <w:pStyle w:val="ae"/>
              <w:ind w:firstLine="360"/>
            </w:pPr>
            <w:r w:rsidRPr="004448AD">
              <w:t>I</w:t>
            </w:r>
          </w:p>
        </w:tc>
        <w:tc>
          <w:tcPr>
            <w:tcW w:w="10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AEAD41" w14:textId="3057085C" w:rsidR="00E536A4" w:rsidRPr="007C3D12" w:rsidRDefault="00E536A4" w:rsidP="00E536A4">
            <w:pPr>
              <w:pStyle w:val="ae"/>
              <w:ind w:firstLine="360"/>
            </w:pPr>
            <w:r w:rsidRPr="004448AD">
              <w:t>CFG_10BIT_WIDTH</w:t>
            </w:r>
          </w:p>
        </w:tc>
        <w:tc>
          <w:tcPr>
            <w:tcW w:w="26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3987C1" w14:textId="138CCE07" w:rsidR="00E536A4" w:rsidRPr="007C3D12" w:rsidRDefault="00E536A4" w:rsidP="00E536A4">
            <w:pPr>
              <w:pStyle w:val="ae"/>
              <w:ind w:firstLine="360"/>
            </w:pPr>
            <w:proofErr w:type="spellStart"/>
            <w:r w:rsidRPr="004448AD">
              <w:t>left_pad</w:t>
            </w:r>
            <w:proofErr w:type="spellEnd"/>
            <w:r w:rsidRPr="004448AD">
              <w:t>*</w:t>
            </w:r>
            <w:proofErr w:type="spellStart"/>
            <w:r w:rsidRPr="004448AD">
              <w:t>image_depth</w:t>
            </w:r>
            <w:proofErr w:type="spellEnd"/>
            <w:r w:rsidRPr="004448AD">
              <w:t>*INT_DATA_WEIGTH</w:t>
            </w:r>
          </w:p>
        </w:tc>
      </w:tr>
      <w:tr w:rsidR="00E536A4" w:rsidRPr="007C3D12" w14:paraId="03EA6ADB" w14:textId="77777777" w:rsidTr="00FF5998">
        <w:trPr>
          <w:trHeight w:val="402"/>
        </w:trPr>
        <w:tc>
          <w:tcPr>
            <w:tcW w:w="9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0A2005" w14:textId="77EB3E19" w:rsidR="00E536A4" w:rsidRPr="007C3D12" w:rsidRDefault="00E536A4" w:rsidP="00E536A4">
            <w:pPr>
              <w:pStyle w:val="ae"/>
              <w:ind w:firstLine="360"/>
            </w:pPr>
            <w:proofErr w:type="spellStart"/>
            <w:r w:rsidRPr="004448AD">
              <w:t>right_pad_bits</w:t>
            </w:r>
            <w:proofErr w:type="spellEnd"/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7B5CCB" w14:textId="03BBAACA" w:rsidR="00E536A4" w:rsidRPr="007C3D12" w:rsidRDefault="00E536A4" w:rsidP="00E536A4">
            <w:pPr>
              <w:pStyle w:val="ae"/>
              <w:ind w:firstLine="360"/>
            </w:pPr>
            <w:r w:rsidRPr="004448AD">
              <w:t>I</w:t>
            </w:r>
          </w:p>
        </w:tc>
        <w:tc>
          <w:tcPr>
            <w:tcW w:w="10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A3D70C" w14:textId="2B7CFB35" w:rsidR="00E536A4" w:rsidRPr="007C3D12" w:rsidRDefault="00E536A4" w:rsidP="00E536A4">
            <w:pPr>
              <w:pStyle w:val="ae"/>
              <w:ind w:firstLine="360"/>
            </w:pPr>
            <w:r w:rsidRPr="004448AD">
              <w:t>CFG_10BIT_WIDTH</w:t>
            </w:r>
          </w:p>
        </w:tc>
        <w:tc>
          <w:tcPr>
            <w:tcW w:w="26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7DD893" w14:textId="3544B282" w:rsidR="00E536A4" w:rsidRPr="007C3D12" w:rsidRDefault="00E536A4" w:rsidP="00E536A4">
            <w:pPr>
              <w:pStyle w:val="ae"/>
              <w:ind w:firstLine="360"/>
            </w:pPr>
            <w:proofErr w:type="spellStart"/>
            <w:r w:rsidRPr="004448AD">
              <w:t>right_pad</w:t>
            </w:r>
            <w:proofErr w:type="spellEnd"/>
            <w:r w:rsidRPr="004448AD">
              <w:t>*</w:t>
            </w:r>
            <w:proofErr w:type="spellStart"/>
            <w:r w:rsidRPr="004448AD">
              <w:t>image_depth</w:t>
            </w:r>
            <w:proofErr w:type="spellEnd"/>
            <w:r w:rsidRPr="004448AD">
              <w:t>*INT_DATA_WEIGTH</w:t>
            </w:r>
          </w:p>
        </w:tc>
      </w:tr>
      <w:tr w:rsidR="00E536A4" w:rsidRPr="007C3D12" w14:paraId="00221508" w14:textId="77777777" w:rsidTr="00FF5998">
        <w:trPr>
          <w:trHeight w:val="402"/>
        </w:trPr>
        <w:tc>
          <w:tcPr>
            <w:tcW w:w="9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11F2F4" w14:textId="121CFD6D" w:rsidR="00E536A4" w:rsidRPr="007C3D12" w:rsidRDefault="00E536A4" w:rsidP="00E536A4">
            <w:pPr>
              <w:pStyle w:val="ae"/>
              <w:ind w:firstLine="360"/>
            </w:pPr>
            <w:proofErr w:type="spellStart"/>
            <w:r w:rsidRPr="007C3D12">
              <w:t>buf_ready</w:t>
            </w:r>
            <w:proofErr w:type="spellEnd"/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A25899" w14:textId="296BD2D2" w:rsidR="00E536A4" w:rsidRPr="007C3D12" w:rsidRDefault="00E536A4" w:rsidP="00E536A4">
            <w:pPr>
              <w:pStyle w:val="ae"/>
              <w:ind w:firstLine="360"/>
            </w:pPr>
            <w:r w:rsidRPr="007C3D12">
              <w:t>I</w:t>
            </w:r>
          </w:p>
        </w:tc>
        <w:tc>
          <w:tcPr>
            <w:tcW w:w="10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2DDD3E" w14:textId="5BC472C3" w:rsidR="00E536A4" w:rsidRPr="007C3D12" w:rsidRDefault="00E536A4" w:rsidP="00E536A4">
            <w:pPr>
              <w:pStyle w:val="ae"/>
              <w:ind w:firstLine="360"/>
            </w:pPr>
            <w:r w:rsidRPr="007C3D12">
              <w:t>1</w:t>
            </w:r>
          </w:p>
        </w:tc>
        <w:tc>
          <w:tcPr>
            <w:tcW w:w="26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8D7082" w14:textId="6D422E4D" w:rsidR="00E536A4" w:rsidRPr="007C3D12" w:rsidRDefault="00E536A4" w:rsidP="00FF5998">
            <w:pPr>
              <w:pStyle w:val="ae"/>
              <w:ind w:firstLine="360"/>
            </w:pPr>
            <w:r w:rsidRPr="007C3D12">
              <w:rPr>
                <w:rFonts w:hint="eastAsia"/>
              </w:rPr>
              <w:t>当</w:t>
            </w:r>
            <w:proofErr w:type="spellStart"/>
            <w:r w:rsidRPr="007C3D12">
              <w:t>fifo</w:t>
            </w:r>
            <w:proofErr w:type="spellEnd"/>
            <w:r w:rsidRPr="007C3D12">
              <w:rPr>
                <w:rFonts w:hint="eastAsia"/>
              </w:rPr>
              <w:t>中数据个数大于缓存的</w:t>
            </w:r>
            <w:r w:rsidRPr="007C3D12">
              <w:t>cache</w:t>
            </w:r>
            <w:r w:rsidRPr="007C3D12">
              <w:rPr>
                <w:rFonts w:hint="eastAsia"/>
              </w:rPr>
              <w:t>个数时，</w:t>
            </w:r>
            <w:r w:rsidR="00FF5998">
              <w:t>缓存了一个面的数据</w:t>
            </w:r>
            <w:r w:rsidR="00FF5998">
              <w:rPr>
                <w:rFonts w:hint="eastAsia"/>
              </w:rPr>
              <w:t>，</w:t>
            </w:r>
            <w:proofErr w:type="spellStart"/>
            <w:r w:rsidR="00FF5998">
              <w:rPr>
                <w:rFonts w:hint="eastAsia"/>
              </w:rPr>
              <w:t>l</w:t>
            </w:r>
            <w:r w:rsidR="00FF5998">
              <w:t>ine_length</w:t>
            </w:r>
            <w:proofErr w:type="spellEnd"/>
          </w:p>
        </w:tc>
      </w:tr>
      <w:tr w:rsidR="00E536A4" w:rsidRPr="007C3D12" w14:paraId="0A14DAD5" w14:textId="77777777" w:rsidTr="00FF5998">
        <w:trPr>
          <w:trHeight w:val="402"/>
        </w:trPr>
        <w:tc>
          <w:tcPr>
            <w:tcW w:w="9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5CB07F" w14:textId="31FF0B43" w:rsidR="00E536A4" w:rsidRPr="007C3D12" w:rsidRDefault="00E536A4" w:rsidP="00E536A4">
            <w:pPr>
              <w:pStyle w:val="ae"/>
              <w:ind w:firstLine="360"/>
            </w:pPr>
            <w:proofErr w:type="spellStart"/>
            <w:r w:rsidRPr="007C3D12">
              <w:t>buf_dout</w:t>
            </w:r>
            <w:proofErr w:type="spellEnd"/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EBAA8F" w14:textId="1A086879" w:rsidR="00E536A4" w:rsidRPr="007C3D12" w:rsidRDefault="00E536A4" w:rsidP="00E536A4">
            <w:pPr>
              <w:pStyle w:val="ae"/>
              <w:ind w:firstLine="360"/>
            </w:pPr>
            <w:r w:rsidRPr="007C3D12">
              <w:t>I</w:t>
            </w:r>
          </w:p>
        </w:tc>
        <w:tc>
          <w:tcPr>
            <w:tcW w:w="10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FB3984" w14:textId="45C68334" w:rsidR="00E536A4" w:rsidRPr="007C3D12" w:rsidRDefault="00E536A4" w:rsidP="00E536A4">
            <w:pPr>
              <w:pStyle w:val="ae"/>
              <w:ind w:firstLine="360"/>
            </w:pPr>
            <w:r w:rsidRPr="007C3D12">
              <w:t>DATA_WIDTH</w:t>
            </w:r>
          </w:p>
        </w:tc>
        <w:tc>
          <w:tcPr>
            <w:tcW w:w="26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DA69AD" w14:textId="1768FD0A" w:rsidR="00E536A4" w:rsidRPr="007C3D12" w:rsidRDefault="00E536A4" w:rsidP="00E536A4">
            <w:pPr>
              <w:pStyle w:val="ae"/>
              <w:ind w:firstLine="360"/>
            </w:pPr>
            <w:proofErr w:type="spellStart"/>
            <w:r w:rsidRPr="007C3D12">
              <w:t>fifo</w:t>
            </w:r>
            <w:proofErr w:type="spellEnd"/>
            <w:r w:rsidRPr="007C3D12">
              <w:rPr>
                <w:rFonts w:hint="eastAsia"/>
              </w:rPr>
              <w:t>读出数据</w:t>
            </w:r>
          </w:p>
        </w:tc>
      </w:tr>
      <w:tr w:rsidR="00E536A4" w:rsidRPr="007C3D12" w14:paraId="4F8E9924" w14:textId="77777777" w:rsidTr="00FF5998">
        <w:trPr>
          <w:trHeight w:val="402"/>
        </w:trPr>
        <w:tc>
          <w:tcPr>
            <w:tcW w:w="9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1BCDB5" w14:textId="323CAD42" w:rsidR="00E536A4" w:rsidRPr="007C3D12" w:rsidRDefault="00E536A4" w:rsidP="00E536A4">
            <w:pPr>
              <w:pStyle w:val="ae"/>
              <w:ind w:firstLine="360"/>
            </w:pPr>
            <w:proofErr w:type="spellStart"/>
            <w:r w:rsidRPr="007C3D12">
              <w:t>buf_vld</w:t>
            </w:r>
            <w:proofErr w:type="spellEnd"/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AF78AA" w14:textId="21EDEC34" w:rsidR="00E536A4" w:rsidRPr="007C3D12" w:rsidRDefault="00E536A4" w:rsidP="00E536A4">
            <w:pPr>
              <w:pStyle w:val="ae"/>
              <w:ind w:firstLine="360"/>
            </w:pPr>
            <w:r w:rsidRPr="007C3D12">
              <w:t>I</w:t>
            </w:r>
          </w:p>
        </w:tc>
        <w:tc>
          <w:tcPr>
            <w:tcW w:w="109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CB4D869" w14:textId="5FDFC50E" w:rsidR="00E536A4" w:rsidRPr="007C3D12" w:rsidRDefault="00E536A4" w:rsidP="00E536A4">
            <w:pPr>
              <w:pStyle w:val="ae"/>
              <w:ind w:firstLine="360"/>
            </w:pPr>
            <w:r w:rsidRPr="007C3D12">
              <w:t>1</w:t>
            </w:r>
          </w:p>
        </w:tc>
        <w:tc>
          <w:tcPr>
            <w:tcW w:w="261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DF3F5D" w14:textId="1E98A22B" w:rsidR="00E536A4" w:rsidRPr="007C3D12" w:rsidRDefault="00E536A4" w:rsidP="00E536A4">
            <w:pPr>
              <w:pStyle w:val="ae"/>
              <w:ind w:firstLine="360"/>
            </w:pPr>
            <w:proofErr w:type="spellStart"/>
            <w:r w:rsidRPr="007C3D12">
              <w:t>fifo</w:t>
            </w:r>
            <w:proofErr w:type="spellEnd"/>
            <w:r w:rsidRPr="007C3D12">
              <w:rPr>
                <w:rFonts w:hint="eastAsia"/>
              </w:rPr>
              <w:t>读出有效信号</w:t>
            </w:r>
          </w:p>
        </w:tc>
      </w:tr>
      <w:tr w:rsidR="00E536A4" w:rsidRPr="007C3D12" w14:paraId="381B5175" w14:textId="77777777" w:rsidTr="00FF5998">
        <w:trPr>
          <w:trHeight w:val="402"/>
        </w:trPr>
        <w:tc>
          <w:tcPr>
            <w:tcW w:w="9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95E96C" w14:textId="4041973B" w:rsidR="00E536A4" w:rsidRPr="007C3D12" w:rsidRDefault="00FF5998" w:rsidP="00E536A4">
            <w:pPr>
              <w:pStyle w:val="ae"/>
              <w:ind w:firstLine="360"/>
            </w:pPr>
            <w:proofErr w:type="spellStart"/>
            <w:r>
              <w:t>rd_vld</w:t>
            </w:r>
            <w:proofErr w:type="spellEnd"/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28AAEE" w14:textId="655A91BE" w:rsidR="00E536A4" w:rsidRPr="007C3D12" w:rsidRDefault="00E536A4" w:rsidP="00E536A4">
            <w:pPr>
              <w:pStyle w:val="ae"/>
              <w:ind w:firstLine="360"/>
            </w:pPr>
            <w:r w:rsidRPr="007C3D12">
              <w:t>O</w:t>
            </w:r>
          </w:p>
        </w:tc>
        <w:tc>
          <w:tcPr>
            <w:tcW w:w="10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322601" w14:textId="3C99868B" w:rsidR="00E536A4" w:rsidRPr="007C3D12" w:rsidRDefault="00E536A4" w:rsidP="00E536A4">
            <w:pPr>
              <w:pStyle w:val="ae"/>
              <w:ind w:firstLine="360"/>
            </w:pPr>
            <w:r w:rsidRPr="007C3D12">
              <w:t>1</w:t>
            </w:r>
          </w:p>
        </w:tc>
        <w:tc>
          <w:tcPr>
            <w:tcW w:w="26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E8E163" w14:textId="5AC4F661" w:rsidR="00E536A4" w:rsidRPr="007C3D12" w:rsidRDefault="00E536A4" w:rsidP="00E536A4">
            <w:pPr>
              <w:pStyle w:val="ae"/>
              <w:ind w:firstLine="360"/>
            </w:pPr>
            <w:proofErr w:type="spellStart"/>
            <w:r w:rsidRPr="007C3D12">
              <w:t>fifo</w:t>
            </w:r>
            <w:proofErr w:type="spellEnd"/>
            <w:r w:rsidRPr="007C3D12">
              <w:rPr>
                <w:rFonts w:hint="eastAsia"/>
              </w:rPr>
              <w:t>读使能信号</w:t>
            </w:r>
          </w:p>
        </w:tc>
      </w:tr>
      <w:tr w:rsidR="00FF5998" w:rsidRPr="007C3D12" w14:paraId="47D73CCB" w14:textId="77777777" w:rsidTr="00FF5998">
        <w:trPr>
          <w:trHeight w:val="402"/>
        </w:trPr>
        <w:tc>
          <w:tcPr>
            <w:tcW w:w="9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BE62FC" w14:textId="3235B31F" w:rsidR="00FF5998" w:rsidRDefault="00FF5998" w:rsidP="00E536A4">
            <w:pPr>
              <w:pStyle w:val="ae"/>
              <w:ind w:firstLine="360"/>
            </w:pPr>
            <w:proofErr w:type="spellStart"/>
            <w:r>
              <w:rPr>
                <w:rFonts w:hint="eastAsia"/>
              </w:rPr>
              <w:t>r</w:t>
            </w:r>
            <w:r>
              <w:t>d_addr</w:t>
            </w:r>
            <w:proofErr w:type="spellEnd"/>
          </w:p>
        </w:tc>
        <w:tc>
          <w:tcPr>
            <w:tcW w:w="36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E838F6" w14:textId="1CAD5DCE" w:rsidR="00FF5998" w:rsidRPr="007C3D12" w:rsidRDefault="00FF5998" w:rsidP="00E536A4">
            <w:pPr>
              <w:pStyle w:val="ae"/>
              <w:ind w:firstLine="360"/>
            </w:pPr>
            <w:r>
              <w:rPr>
                <w:rFonts w:hint="eastAsia"/>
              </w:rPr>
              <w:t>O</w:t>
            </w:r>
          </w:p>
        </w:tc>
        <w:tc>
          <w:tcPr>
            <w:tcW w:w="10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DDFFEC" w14:textId="37C5AF18" w:rsidR="00FF5998" w:rsidRPr="007C3D12" w:rsidRDefault="00FF5998" w:rsidP="00E536A4">
            <w:pPr>
              <w:pStyle w:val="ae"/>
              <w:ind w:firstLine="360"/>
            </w:pPr>
            <w:r>
              <w:rPr>
                <w:rFonts w:hint="eastAsia"/>
              </w:rPr>
              <w:t>9</w:t>
            </w:r>
          </w:p>
        </w:tc>
        <w:tc>
          <w:tcPr>
            <w:tcW w:w="26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AFD04E" w14:textId="14879F04" w:rsidR="00FF5998" w:rsidRPr="007C3D12" w:rsidRDefault="00C12D79" w:rsidP="00E536A4">
            <w:pPr>
              <w:pStyle w:val="ae"/>
              <w:ind w:firstLine="360"/>
            </w:pPr>
            <w:proofErr w:type="spellStart"/>
            <w:r>
              <w:t>fifo</w:t>
            </w:r>
            <w:proofErr w:type="spellEnd"/>
            <w:r>
              <w:t>读地址信号</w:t>
            </w:r>
          </w:p>
        </w:tc>
      </w:tr>
      <w:tr w:rsidR="00FF5998" w:rsidRPr="007C3D12" w14:paraId="67DD3CBD" w14:textId="77777777" w:rsidTr="00FF5998">
        <w:trPr>
          <w:trHeight w:val="402"/>
        </w:trPr>
        <w:tc>
          <w:tcPr>
            <w:tcW w:w="9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9DE9EE" w14:textId="0FCAE373" w:rsidR="00FF5998" w:rsidRDefault="00FF5998" w:rsidP="00E536A4">
            <w:pPr>
              <w:pStyle w:val="ae"/>
              <w:ind w:firstLine="360"/>
            </w:pPr>
            <w:proofErr w:type="spellStart"/>
            <w:r>
              <w:rPr>
                <w:rFonts w:hint="eastAsia"/>
              </w:rPr>
              <w:t>b</w:t>
            </w:r>
            <w:r>
              <w:t>lock_done</w:t>
            </w:r>
            <w:proofErr w:type="spellEnd"/>
          </w:p>
        </w:tc>
        <w:tc>
          <w:tcPr>
            <w:tcW w:w="36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244ACB" w14:textId="41F45970" w:rsidR="00FF5998" w:rsidRPr="007C3D12" w:rsidRDefault="00FF5998" w:rsidP="00E536A4">
            <w:pPr>
              <w:pStyle w:val="ae"/>
              <w:ind w:firstLine="360"/>
            </w:pPr>
            <w:r>
              <w:rPr>
                <w:rFonts w:hint="eastAsia"/>
              </w:rPr>
              <w:t>O</w:t>
            </w:r>
          </w:p>
        </w:tc>
        <w:tc>
          <w:tcPr>
            <w:tcW w:w="10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5626D6" w14:textId="35DB02DC" w:rsidR="00FF5998" w:rsidRPr="007C3D12" w:rsidRDefault="00FF5998" w:rsidP="00E536A4">
            <w:pPr>
              <w:pStyle w:val="ae"/>
              <w:ind w:firstLine="360"/>
            </w:pPr>
            <w:r>
              <w:rPr>
                <w:rFonts w:hint="eastAsia"/>
              </w:rPr>
              <w:t>1</w:t>
            </w:r>
          </w:p>
        </w:tc>
        <w:tc>
          <w:tcPr>
            <w:tcW w:w="26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1CB876" w14:textId="6A1C5A33" w:rsidR="00FF5998" w:rsidRPr="007C3D12" w:rsidRDefault="00C12D79" w:rsidP="00E536A4">
            <w:pPr>
              <w:pStyle w:val="ae"/>
              <w:ind w:firstLine="360"/>
            </w:pPr>
            <w:r>
              <w:rPr>
                <w:rFonts w:hint="eastAsia"/>
              </w:rPr>
              <w:t>r</w:t>
            </w:r>
            <w:r>
              <w:t>eshape block done signal</w:t>
            </w:r>
          </w:p>
        </w:tc>
      </w:tr>
      <w:tr w:rsidR="00FF5998" w:rsidRPr="007C3D12" w14:paraId="1DA24144" w14:textId="77777777" w:rsidTr="00FF5998">
        <w:trPr>
          <w:trHeight w:val="402"/>
        </w:trPr>
        <w:tc>
          <w:tcPr>
            <w:tcW w:w="9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9BF57C" w14:textId="67225AB1" w:rsidR="00FF5998" w:rsidRDefault="00FF5998" w:rsidP="00E536A4">
            <w:pPr>
              <w:pStyle w:val="ae"/>
              <w:ind w:firstLine="360"/>
            </w:pPr>
            <w:proofErr w:type="spellStart"/>
            <w:r>
              <w:rPr>
                <w:rFonts w:hint="eastAsia"/>
              </w:rPr>
              <w:t>o</w:t>
            </w:r>
            <w:r>
              <w:t>_data</w:t>
            </w:r>
            <w:proofErr w:type="spellEnd"/>
          </w:p>
        </w:tc>
        <w:tc>
          <w:tcPr>
            <w:tcW w:w="36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253FEE" w14:textId="561800F7" w:rsidR="00FF5998" w:rsidRPr="007C3D12" w:rsidRDefault="00FF5998" w:rsidP="00E536A4">
            <w:pPr>
              <w:pStyle w:val="ae"/>
              <w:ind w:firstLine="360"/>
            </w:pPr>
            <w:r>
              <w:rPr>
                <w:rFonts w:hint="eastAsia"/>
              </w:rPr>
              <w:t>O</w:t>
            </w:r>
          </w:p>
        </w:tc>
        <w:tc>
          <w:tcPr>
            <w:tcW w:w="10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127BE8" w14:textId="19AF4FEF" w:rsidR="00FF5998" w:rsidRPr="007C3D12" w:rsidRDefault="00FF5998" w:rsidP="00E536A4">
            <w:pPr>
              <w:pStyle w:val="ae"/>
              <w:ind w:firstLine="360"/>
            </w:pPr>
            <w:r>
              <w:rPr>
                <w:rFonts w:hint="eastAsia"/>
              </w:rPr>
              <w:t>D</w:t>
            </w:r>
            <w:r>
              <w:t>ATA_WIDTH</w:t>
            </w:r>
          </w:p>
        </w:tc>
        <w:tc>
          <w:tcPr>
            <w:tcW w:w="26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284314" w14:textId="76A689FA" w:rsidR="00FF5998" w:rsidRPr="007C3D12" w:rsidRDefault="00C12D79" w:rsidP="00E536A4">
            <w:pPr>
              <w:pStyle w:val="ae"/>
              <w:ind w:firstLine="360"/>
            </w:pPr>
            <w:r>
              <w:rPr>
                <w:rFonts w:hint="eastAsia"/>
              </w:rPr>
              <w:t>r</w:t>
            </w:r>
            <w:r>
              <w:t>eshape out data</w:t>
            </w:r>
          </w:p>
        </w:tc>
      </w:tr>
      <w:tr w:rsidR="00FF5998" w:rsidRPr="007C3D12" w14:paraId="3254D1A6" w14:textId="77777777" w:rsidTr="00FF5998">
        <w:trPr>
          <w:trHeight w:val="402"/>
        </w:trPr>
        <w:tc>
          <w:tcPr>
            <w:tcW w:w="9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36FF83" w14:textId="6782B6D8" w:rsidR="00FF5998" w:rsidRDefault="00FF5998" w:rsidP="00E536A4">
            <w:pPr>
              <w:pStyle w:val="ae"/>
              <w:ind w:firstLine="360"/>
            </w:pPr>
            <w:proofErr w:type="spellStart"/>
            <w:r>
              <w:rPr>
                <w:rFonts w:hint="eastAsia"/>
              </w:rPr>
              <w:t>o</w:t>
            </w:r>
            <w:r>
              <w:t>_valid</w:t>
            </w:r>
            <w:proofErr w:type="spellEnd"/>
          </w:p>
        </w:tc>
        <w:tc>
          <w:tcPr>
            <w:tcW w:w="36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F4EE66" w14:textId="71E9F76B" w:rsidR="00FF5998" w:rsidRPr="007C3D12" w:rsidRDefault="00FF5998" w:rsidP="00E536A4">
            <w:pPr>
              <w:pStyle w:val="ae"/>
              <w:ind w:firstLine="360"/>
            </w:pPr>
            <w:r>
              <w:rPr>
                <w:rFonts w:hint="eastAsia"/>
              </w:rPr>
              <w:t>O</w:t>
            </w:r>
          </w:p>
        </w:tc>
        <w:tc>
          <w:tcPr>
            <w:tcW w:w="10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6AA688" w14:textId="2E099547" w:rsidR="00FF5998" w:rsidRPr="007C3D12" w:rsidRDefault="00FF5998" w:rsidP="00E536A4">
            <w:pPr>
              <w:pStyle w:val="ae"/>
              <w:ind w:firstLine="360"/>
            </w:pPr>
            <w:r>
              <w:rPr>
                <w:rFonts w:hint="eastAsia"/>
              </w:rPr>
              <w:t>1</w:t>
            </w:r>
          </w:p>
        </w:tc>
        <w:tc>
          <w:tcPr>
            <w:tcW w:w="26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838367" w14:textId="739838DF" w:rsidR="00FF5998" w:rsidRPr="007C3D12" w:rsidRDefault="00C12D79" w:rsidP="00E536A4">
            <w:pPr>
              <w:pStyle w:val="ae"/>
              <w:ind w:firstLine="360"/>
            </w:pPr>
            <w:r>
              <w:rPr>
                <w:rFonts w:hint="eastAsia"/>
              </w:rPr>
              <w:t>r</w:t>
            </w:r>
            <w:r>
              <w:t>eshape out data valid</w:t>
            </w:r>
          </w:p>
        </w:tc>
      </w:tr>
    </w:tbl>
    <w:p w14:paraId="75E5D480" w14:textId="77777777" w:rsidR="007C3D12" w:rsidRPr="007C3D12" w:rsidRDefault="007C3D12" w:rsidP="007C3D12">
      <w:pPr>
        <w:ind w:firstLine="480"/>
      </w:pPr>
    </w:p>
    <w:p w14:paraId="5F22E093" w14:textId="77777777" w:rsidR="008E2CD9" w:rsidRDefault="008E2CD9" w:rsidP="008E2CD9">
      <w:pPr>
        <w:ind w:firstLine="480"/>
      </w:pPr>
    </w:p>
    <w:p w14:paraId="580E4FA0" w14:textId="77777777" w:rsidR="008E2CD9" w:rsidRPr="008E2CD9" w:rsidRDefault="008E2CD9" w:rsidP="008E2CD9">
      <w:pPr>
        <w:ind w:firstLine="480"/>
      </w:pPr>
    </w:p>
    <w:p w14:paraId="78284189" w14:textId="5AE98213" w:rsidR="00D00A89" w:rsidRDefault="00D00A89" w:rsidP="0088525C">
      <w:pPr>
        <w:pStyle w:val="a6"/>
        <w:numPr>
          <w:ilvl w:val="0"/>
          <w:numId w:val="26"/>
        </w:numPr>
        <w:ind w:firstLineChars="0"/>
      </w:pPr>
      <w:r>
        <w:rPr>
          <w:rFonts w:hint="eastAsia"/>
        </w:rPr>
        <w:t>内部信号描述</w:t>
      </w:r>
    </w:p>
    <w:p w14:paraId="4B2FFB6D" w14:textId="23A33DCA" w:rsidR="00D00A89" w:rsidRDefault="00D00A89" w:rsidP="00D00A89">
      <w:pPr>
        <w:pStyle w:val="ac"/>
        <w:ind w:firstLine="400"/>
      </w:pPr>
      <w:r>
        <w:t xml:space="preserve">Table </w:t>
      </w:r>
      <w:fldSimple w:instr=" SEQ Table \* ARABIC ">
        <w:r w:rsidR="0048778B">
          <w:rPr>
            <w:noProof/>
          </w:rPr>
          <w:t>3</w:t>
        </w:r>
      </w:fldSimple>
      <w:r>
        <w:t xml:space="preserve"> </w:t>
      </w:r>
      <w:r>
        <w:t>内部信号列表</w:t>
      </w:r>
    </w:p>
    <w:tbl>
      <w:tblPr>
        <w:tblStyle w:val="a8"/>
        <w:tblW w:w="5000" w:type="pct"/>
        <w:tblLook w:val="04A0" w:firstRow="1" w:lastRow="0" w:firstColumn="1" w:lastColumn="0" w:noHBand="0" w:noVBand="1"/>
      </w:tblPr>
      <w:tblGrid>
        <w:gridCol w:w="1230"/>
        <w:gridCol w:w="954"/>
        <w:gridCol w:w="2613"/>
        <w:gridCol w:w="3499"/>
      </w:tblGrid>
      <w:tr w:rsidR="008869F1" w14:paraId="61983DCD" w14:textId="77777777" w:rsidTr="007125E9">
        <w:tc>
          <w:tcPr>
            <w:tcW w:w="814" w:type="pct"/>
          </w:tcPr>
          <w:p w14:paraId="07D3D470" w14:textId="254B7DBC" w:rsidR="00D00A89" w:rsidRDefault="00D00A89" w:rsidP="00D00A89">
            <w:pPr>
              <w:pStyle w:val="ae"/>
              <w:ind w:firstLine="361"/>
            </w:pPr>
            <w:r w:rsidRPr="00F9766F">
              <w:rPr>
                <w:rFonts w:hint="eastAsia"/>
                <w:b/>
              </w:rPr>
              <w:t>端口名称</w:t>
            </w:r>
          </w:p>
        </w:tc>
        <w:tc>
          <w:tcPr>
            <w:tcW w:w="357" w:type="pct"/>
          </w:tcPr>
          <w:p w14:paraId="648974D9" w14:textId="5C2360E6" w:rsidR="00D00A89" w:rsidRDefault="00D00A89" w:rsidP="00D00A89">
            <w:pPr>
              <w:pStyle w:val="ae"/>
              <w:ind w:firstLine="361"/>
            </w:pPr>
            <w:r w:rsidRPr="00F9766F">
              <w:rPr>
                <w:rFonts w:hint="eastAsia"/>
                <w:b/>
              </w:rPr>
              <w:t>Type</w:t>
            </w:r>
          </w:p>
        </w:tc>
        <w:tc>
          <w:tcPr>
            <w:tcW w:w="1647" w:type="pct"/>
          </w:tcPr>
          <w:p w14:paraId="08549076" w14:textId="54493BF5" w:rsidR="00D00A89" w:rsidRDefault="00D00A89" w:rsidP="00D00A89">
            <w:pPr>
              <w:pStyle w:val="ae"/>
              <w:ind w:firstLine="361"/>
            </w:pPr>
            <w:r w:rsidRPr="00F9766F">
              <w:rPr>
                <w:b/>
              </w:rPr>
              <w:t>Width</w:t>
            </w:r>
          </w:p>
        </w:tc>
        <w:tc>
          <w:tcPr>
            <w:tcW w:w="2181" w:type="pct"/>
          </w:tcPr>
          <w:p w14:paraId="2F36BA5D" w14:textId="188E0F22" w:rsidR="00D00A89" w:rsidRDefault="00D00A89" w:rsidP="00D00A89">
            <w:pPr>
              <w:pStyle w:val="ae"/>
              <w:ind w:firstLine="361"/>
            </w:pPr>
            <w:r w:rsidRPr="00F9766F">
              <w:rPr>
                <w:rFonts w:hint="eastAsia"/>
                <w:b/>
              </w:rPr>
              <w:t>描述</w:t>
            </w:r>
          </w:p>
        </w:tc>
      </w:tr>
      <w:tr w:rsidR="00F37CEC" w14:paraId="55129B97" w14:textId="77777777" w:rsidTr="007125E9">
        <w:tc>
          <w:tcPr>
            <w:tcW w:w="814" w:type="pct"/>
          </w:tcPr>
          <w:p w14:paraId="4CD93E93" w14:textId="77777777" w:rsidR="00F37CEC" w:rsidRPr="00F9766F" w:rsidRDefault="00F37CEC" w:rsidP="00D00A89">
            <w:pPr>
              <w:pStyle w:val="ae"/>
              <w:ind w:firstLine="361"/>
              <w:rPr>
                <w:b/>
              </w:rPr>
            </w:pPr>
          </w:p>
        </w:tc>
        <w:tc>
          <w:tcPr>
            <w:tcW w:w="357" w:type="pct"/>
          </w:tcPr>
          <w:p w14:paraId="45427182" w14:textId="77777777" w:rsidR="00F37CEC" w:rsidRPr="00F9766F" w:rsidRDefault="00F37CEC" w:rsidP="00D00A89">
            <w:pPr>
              <w:pStyle w:val="ae"/>
              <w:ind w:firstLine="361"/>
              <w:rPr>
                <w:b/>
              </w:rPr>
            </w:pPr>
          </w:p>
        </w:tc>
        <w:tc>
          <w:tcPr>
            <w:tcW w:w="1647" w:type="pct"/>
          </w:tcPr>
          <w:p w14:paraId="2109557B" w14:textId="77777777" w:rsidR="00F37CEC" w:rsidRPr="00F9766F" w:rsidRDefault="00F37CEC" w:rsidP="00D00A89">
            <w:pPr>
              <w:pStyle w:val="ae"/>
              <w:ind w:firstLine="361"/>
              <w:rPr>
                <w:b/>
              </w:rPr>
            </w:pPr>
          </w:p>
        </w:tc>
        <w:tc>
          <w:tcPr>
            <w:tcW w:w="2181" w:type="pct"/>
          </w:tcPr>
          <w:p w14:paraId="7E210D92" w14:textId="77777777" w:rsidR="00F37CEC" w:rsidRPr="00F9766F" w:rsidRDefault="00F37CEC" w:rsidP="00D00A89">
            <w:pPr>
              <w:pStyle w:val="ae"/>
              <w:ind w:firstLine="361"/>
              <w:rPr>
                <w:b/>
              </w:rPr>
            </w:pPr>
          </w:p>
        </w:tc>
      </w:tr>
      <w:tr w:rsidR="00F37CEC" w14:paraId="7EC3BB4D" w14:textId="77777777" w:rsidTr="007125E9">
        <w:tc>
          <w:tcPr>
            <w:tcW w:w="814" w:type="pct"/>
          </w:tcPr>
          <w:p w14:paraId="7ACFD416" w14:textId="77777777" w:rsidR="00F37CEC" w:rsidRPr="00F9766F" w:rsidRDefault="00F37CEC" w:rsidP="00D00A89">
            <w:pPr>
              <w:pStyle w:val="ae"/>
              <w:ind w:firstLine="361"/>
              <w:rPr>
                <w:b/>
              </w:rPr>
            </w:pPr>
          </w:p>
        </w:tc>
        <w:tc>
          <w:tcPr>
            <w:tcW w:w="357" w:type="pct"/>
          </w:tcPr>
          <w:p w14:paraId="12083DFD" w14:textId="77777777" w:rsidR="00F37CEC" w:rsidRPr="00F9766F" w:rsidRDefault="00F37CEC" w:rsidP="00D00A89">
            <w:pPr>
              <w:pStyle w:val="ae"/>
              <w:ind w:firstLine="361"/>
              <w:rPr>
                <w:b/>
              </w:rPr>
            </w:pPr>
          </w:p>
        </w:tc>
        <w:tc>
          <w:tcPr>
            <w:tcW w:w="1647" w:type="pct"/>
          </w:tcPr>
          <w:p w14:paraId="613EDF43" w14:textId="77777777" w:rsidR="00F37CEC" w:rsidRPr="00F9766F" w:rsidRDefault="00F37CEC" w:rsidP="00D00A89">
            <w:pPr>
              <w:pStyle w:val="ae"/>
              <w:ind w:firstLine="361"/>
              <w:rPr>
                <w:b/>
              </w:rPr>
            </w:pPr>
          </w:p>
        </w:tc>
        <w:tc>
          <w:tcPr>
            <w:tcW w:w="2181" w:type="pct"/>
          </w:tcPr>
          <w:p w14:paraId="4407EAB3" w14:textId="77777777" w:rsidR="00F37CEC" w:rsidRPr="00F9766F" w:rsidRDefault="00F37CEC" w:rsidP="00D00A89">
            <w:pPr>
              <w:pStyle w:val="ae"/>
              <w:ind w:firstLine="361"/>
              <w:rPr>
                <w:b/>
              </w:rPr>
            </w:pPr>
          </w:p>
        </w:tc>
      </w:tr>
      <w:tr w:rsidR="00F37CEC" w14:paraId="1C0F1DFF" w14:textId="77777777" w:rsidTr="007125E9">
        <w:tc>
          <w:tcPr>
            <w:tcW w:w="814" w:type="pct"/>
          </w:tcPr>
          <w:p w14:paraId="18234300" w14:textId="77777777" w:rsidR="00F37CEC" w:rsidRPr="00F9766F" w:rsidRDefault="00F37CEC" w:rsidP="00D00A89">
            <w:pPr>
              <w:pStyle w:val="ae"/>
              <w:ind w:firstLine="361"/>
              <w:rPr>
                <w:b/>
              </w:rPr>
            </w:pPr>
          </w:p>
        </w:tc>
        <w:tc>
          <w:tcPr>
            <w:tcW w:w="357" w:type="pct"/>
          </w:tcPr>
          <w:p w14:paraId="1BCE1591" w14:textId="77777777" w:rsidR="00F37CEC" w:rsidRPr="00F9766F" w:rsidRDefault="00F37CEC" w:rsidP="00D00A89">
            <w:pPr>
              <w:pStyle w:val="ae"/>
              <w:ind w:firstLine="361"/>
              <w:rPr>
                <w:b/>
              </w:rPr>
            </w:pPr>
          </w:p>
        </w:tc>
        <w:tc>
          <w:tcPr>
            <w:tcW w:w="1647" w:type="pct"/>
          </w:tcPr>
          <w:p w14:paraId="4C1E28DA" w14:textId="77777777" w:rsidR="00F37CEC" w:rsidRPr="00F9766F" w:rsidRDefault="00F37CEC" w:rsidP="00D00A89">
            <w:pPr>
              <w:pStyle w:val="ae"/>
              <w:ind w:firstLine="361"/>
              <w:rPr>
                <w:b/>
              </w:rPr>
            </w:pPr>
          </w:p>
        </w:tc>
        <w:tc>
          <w:tcPr>
            <w:tcW w:w="2181" w:type="pct"/>
          </w:tcPr>
          <w:p w14:paraId="3C12107B" w14:textId="77777777" w:rsidR="00F37CEC" w:rsidRPr="00F9766F" w:rsidRDefault="00F37CEC" w:rsidP="00D00A89">
            <w:pPr>
              <w:pStyle w:val="ae"/>
              <w:ind w:firstLine="361"/>
              <w:rPr>
                <w:b/>
              </w:rPr>
            </w:pPr>
          </w:p>
        </w:tc>
      </w:tr>
    </w:tbl>
    <w:p w14:paraId="48863078" w14:textId="77777777" w:rsidR="00D00A89" w:rsidRPr="00D00A89" w:rsidRDefault="00D00A89" w:rsidP="00D00A89">
      <w:pPr>
        <w:ind w:firstLine="480"/>
      </w:pPr>
    </w:p>
    <w:p w14:paraId="7FBEEA4B" w14:textId="29426961" w:rsidR="00F40B66" w:rsidRPr="00A31E0F" w:rsidRDefault="00F40B66" w:rsidP="009A049C">
      <w:pPr>
        <w:pStyle w:val="1"/>
      </w:pPr>
      <w:bookmarkStart w:id="16" w:name="_Toc34162540"/>
      <w:r w:rsidRPr="00A31E0F">
        <w:rPr>
          <w:rFonts w:hint="eastAsia"/>
        </w:rPr>
        <w:t>设计详细说明</w:t>
      </w:r>
      <w:bookmarkEnd w:id="16"/>
    </w:p>
    <w:p w14:paraId="2D59D15B" w14:textId="10149B96" w:rsidR="00D563B6" w:rsidRPr="00A31E0F" w:rsidRDefault="00D563B6" w:rsidP="00D563B6">
      <w:pPr>
        <w:ind w:firstLine="480"/>
      </w:pPr>
      <w:r w:rsidRPr="00A31E0F">
        <w:t>本设计的关键点</w:t>
      </w:r>
      <w:r w:rsidR="001614E4">
        <w:rPr>
          <w:rFonts w:hint="eastAsia"/>
        </w:rPr>
        <w:t>在于</w:t>
      </w:r>
      <w:r w:rsidR="001614E4">
        <w:t>状态机实现移位操作</w:t>
      </w:r>
      <w:r w:rsidRPr="00A31E0F">
        <w:rPr>
          <w:rFonts w:hint="eastAsia"/>
        </w:rPr>
        <w:t>，如下</w:t>
      </w:r>
      <w:r w:rsidR="008F2BFA">
        <w:rPr>
          <w:rFonts w:hint="eastAsia"/>
        </w:rPr>
        <w:t>图</w:t>
      </w:r>
      <w:r w:rsidRPr="00A31E0F">
        <w:rPr>
          <w:rFonts w:hint="eastAsia"/>
        </w:rPr>
        <w:t>所示。</w:t>
      </w:r>
      <w:r w:rsidR="008F2BFA">
        <w:rPr>
          <w:rFonts w:hint="eastAsia"/>
        </w:rPr>
        <w:t>状态机共有</w:t>
      </w:r>
      <w:r w:rsidR="008F2BFA">
        <w:t>8</w:t>
      </w:r>
      <w:r w:rsidR="008F2BFA">
        <w:rPr>
          <w:rFonts w:hint="eastAsia"/>
        </w:rPr>
        <w:t>个状态：</w:t>
      </w:r>
      <w:r w:rsidR="008F2BFA">
        <w:rPr>
          <w:rFonts w:hint="eastAsia"/>
        </w:rPr>
        <w:t>IDLE</w:t>
      </w:r>
      <w:r w:rsidR="008F2BFA">
        <w:rPr>
          <w:rFonts w:hint="eastAsia"/>
        </w:rPr>
        <w:t>、</w:t>
      </w:r>
      <w:r w:rsidR="008F2BFA">
        <w:rPr>
          <w:rFonts w:hint="eastAsia"/>
        </w:rPr>
        <w:t>RD_BRAM</w:t>
      </w:r>
      <w:r w:rsidR="008F2BFA">
        <w:rPr>
          <w:rFonts w:hint="eastAsia"/>
        </w:rPr>
        <w:t>、</w:t>
      </w:r>
      <w:r w:rsidR="008F2BFA">
        <w:rPr>
          <w:rFonts w:hint="eastAsia"/>
        </w:rPr>
        <w:t>SHIFT_</w:t>
      </w:r>
      <w:r w:rsidR="008F2BFA">
        <w:t>RD</w:t>
      </w:r>
      <w:r w:rsidR="008F2BFA">
        <w:rPr>
          <w:rFonts w:hint="eastAsia"/>
        </w:rPr>
        <w:t>、</w:t>
      </w:r>
      <w:r w:rsidR="008F2BFA">
        <w:t>REG</w:t>
      </w:r>
      <w:r w:rsidR="008F2BFA">
        <w:rPr>
          <w:rFonts w:hint="eastAsia"/>
        </w:rPr>
        <w:t>_</w:t>
      </w:r>
      <w:r w:rsidR="008F2BFA">
        <w:t>BUF</w:t>
      </w:r>
      <w:r w:rsidR="008F2BFA">
        <w:rPr>
          <w:rFonts w:hint="eastAsia"/>
        </w:rPr>
        <w:t>、</w:t>
      </w:r>
      <w:r w:rsidR="008F2BFA">
        <w:t>PAD_R</w:t>
      </w:r>
      <w:r w:rsidR="008F2BFA">
        <w:rPr>
          <w:rFonts w:hint="eastAsia"/>
        </w:rPr>
        <w:t>、</w:t>
      </w:r>
      <w:r w:rsidR="008F2BFA">
        <w:t>PAD</w:t>
      </w:r>
      <w:r w:rsidR="008F2BFA">
        <w:rPr>
          <w:rFonts w:hint="eastAsia"/>
        </w:rPr>
        <w:t>_</w:t>
      </w:r>
      <w:r w:rsidR="008F2BFA">
        <w:t>R_WAIT</w:t>
      </w:r>
      <w:r w:rsidR="008F2BFA">
        <w:rPr>
          <w:rFonts w:hint="eastAsia"/>
        </w:rPr>
        <w:t>、</w:t>
      </w:r>
      <w:r w:rsidR="008F2BFA">
        <w:t>LINE</w:t>
      </w:r>
      <w:r w:rsidR="008F2BFA">
        <w:rPr>
          <w:rFonts w:hint="eastAsia"/>
        </w:rPr>
        <w:t>_</w:t>
      </w:r>
      <w:r w:rsidR="008F2BFA">
        <w:t>LAST_1</w:t>
      </w:r>
      <w:r w:rsidR="008F2BFA">
        <w:t>以及</w:t>
      </w:r>
      <w:r w:rsidR="008F2BFA">
        <w:t>LINE</w:t>
      </w:r>
      <w:r w:rsidR="008F2BFA">
        <w:rPr>
          <w:rFonts w:hint="eastAsia"/>
        </w:rPr>
        <w:t>_</w:t>
      </w:r>
      <w:r w:rsidR="008F2BFA">
        <w:t>LAST_2.</w:t>
      </w:r>
    </w:p>
    <w:p w14:paraId="278959CA" w14:textId="151F476F" w:rsidR="00D563B6" w:rsidRDefault="00396255" w:rsidP="00396255">
      <w:pPr>
        <w:ind w:firstLine="480"/>
        <w:jc w:val="center"/>
      </w:pPr>
      <w:r>
        <w:object w:dxaOrig="10906" w:dyaOrig="13980" w14:anchorId="093A7C0F">
          <v:shape id="_x0000_i1025" type="#_x0000_t75" style="width:314.25pt;height:402.75pt" o:ole="">
            <v:imagedata r:id="rId29" o:title=""/>
          </v:shape>
          <o:OLEObject Type="Embed" ProgID="Visio.Drawing.15" ShapeID="_x0000_i1025" DrawAspect="Content" ObjectID="_1644853412" r:id="rId30"/>
        </w:object>
      </w:r>
    </w:p>
    <w:p w14:paraId="3B95B888" w14:textId="596CA3E2" w:rsidR="00271C7C" w:rsidRPr="00A31E0F" w:rsidRDefault="00271C7C" w:rsidP="00271C7C">
      <w:pPr>
        <w:pStyle w:val="ac"/>
        <w:ind w:firstLine="400"/>
      </w:pPr>
      <w:r>
        <w:t xml:space="preserve">Figure </w:t>
      </w:r>
      <w:fldSimple w:instr=" SEQ Figure \* ARABIC ">
        <w:r w:rsidR="0048778B">
          <w:rPr>
            <w:noProof/>
          </w:rPr>
          <w:t>1</w:t>
        </w:r>
      </w:fldSimple>
      <w:r>
        <w:t xml:space="preserve"> </w:t>
      </w:r>
      <w:r>
        <w:t>状态机</w:t>
      </w:r>
      <w:r w:rsidR="00F60010">
        <w:rPr>
          <w:rFonts w:hint="eastAsia"/>
        </w:rPr>
        <w:t>流</w:t>
      </w:r>
      <w:r>
        <w:t>程图</w:t>
      </w:r>
    </w:p>
    <w:p w14:paraId="43F48BC3" w14:textId="2A003CE7" w:rsidR="00F40B66" w:rsidRPr="00A31E0F" w:rsidRDefault="00F40B66" w:rsidP="009A049C">
      <w:pPr>
        <w:pStyle w:val="1"/>
      </w:pPr>
      <w:bookmarkStart w:id="17" w:name="_Toc34162541"/>
      <w:r w:rsidRPr="00A31E0F">
        <w:rPr>
          <w:rFonts w:hint="eastAsia"/>
        </w:rPr>
        <w:t>仿真测试说明</w:t>
      </w:r>
      <w:bookmarkEnd w:id="17"/>
    </w:p>
    <w:p w14:paraId="600E2EA3" w14:textId="62E528F0" w:rsidR="008E0279" w:rsidRDefault="00C12D79" w:rsidP="00F40B66">
      <w:pPr>
        <w:ind w:firstLine="480"/>
      </w:pPr>
      <w:r>
        <w:rPr>
          <w:rFonts w:hint="eastAsia"/>
        </w:rPr>
        <w:t>由算法给出了</w:t>
      </w:r>
      <w:proofErr w:type="spellStart"/>
      <w:r>
        <w:rPr>
          <w:rFonts w:hint="eastAsia"/>
        </w:rPr>
        <w:t>kernel_</w:t>
      </w:r>
      <w:r>
        <w:t>size</w:t>
      </w:r>
      <w:proofErr w:type="spellEnd"/>
      <w:r>
        <w:rPr>
          <w:rFonts w:hint="eastAsia"/>
        </w:rPr>
        <w:t>=</w:t>
      </w:r>
      <w:r>
        <w:t>3</w:t>
      </w:r>
      <w:r>
        <w:rPr>
          <w:rFonts w:hint="eastAsia"/>
        </w:rPr>
        <w:t>、</w:t>
      </w:r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>7</w:t>
      </w:r>
      <w:r>
        <w:rPr>
          <w:rFonts w:hint="eastAsia"/>
        </w:rPr>
        <w:t>、</w:t>
      </w:r>
      <w:r>
        <w:rPr>
          <w:rFonts w:hint="eastAsia"/>
        </w:rPr>
        <w:t>9</w:t>
      </w:r>
      <w:r>
        <w:rPr>
          <w:rFonts w:hint="eastAsia"/>
        </w:rPr>
        <w:t>，</w:t>
      </w:r>
      <w:r>
        <w:rPr>
          <w:rFonts w:hint="eastAsia"/>
        </w:rPr>
        <w:t>p</w:t>
      </w:r>
      <w:r>
        <w:t>ad =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t xml:space="preserve">,stride </w:t>
      </w:r>
      <w:r w:rsidR="00620389">
        <w:rPr>
          <w:rFonts w:hint="eastAsia"/>
        </w:rPr>
        <w:t>=</w:t>
      </w:r>
      <w:r w:rsidR="00620389">
        <w:t>1</w:t>
      </w:r>
      <w:r w:rsidR="00620389">
        <w:rPr>
          <w:rFonts w:hint="eastAsia"/>
        </w:rPr>
        <w:t>、</w:t>
      </w:r>
      <w:r w:rsidR="00620389">
        <w:rPr>
          <w:rFonts w:hint="eastAsia"/>
        </w:rPr>
        <w:t>2</w:t>
      </w:r>
      <w:r w:rsidR="00620389">
        <w:rPr>
          <w:rFonts w:hint="eastAsia"/>
        </w:rPr>
        <w:t>、</w:t>
      </w:r>
      <w:r w:rsidR="00620389">
        <w:rPr>
          <w:rFonts w:hint="eastAsia"/>
        </w:rPr>
        <w:t>3</w:t>
      </w:r>
      <w:r w:rsidR="00620389">
        <w:rPr>
          <w:rFonts w:hint="eastAsia"/>
        </w:rPr>
        <w:t>时候的</w:t>
      </w:r>
      <w:r w:rsidR="00620389">
        <w:rPr>
          <w:rFonts w:hint="eastAsia"/>
        </w:rPr>
        <w:t>r</w:t>
      </w:r>
      <w:r w:rsidR="00620389">
        <w:t>eshape</w:t>
      </w:r>
      <w:r w:rsidR="00620389">
        <w:t>数据</w:t>
      </w:r>
      <w:r w:rsidR="00620389">
        <w:rPr>
          <w:rFonts w:hint="eastAsia"/>
        </w:rPr>
        <w:t>，</w:t>
      </w:r>
      <w:r w:rsidR="00620389">
        <w:t>经过</w:t>
      </w:r>
      <w:r w:rsidR="00620389">
        <w:t>FPGA</w:t>
      </w:r>
      <w:r w:rsidR="00620389">
        <w:t>仿真</w:t>
      </w:r>
      <w:r w:rsidR="00620389">
        <w:rPr>
          <w:rFonts w:hint="eastAsia"/>
        </w:rPr>
        <w:t>，</w:t>
      </w:r>
      <w:r w:rsidR="00620389">
        <w:t>数据一致</w:t>
      </w:r>
      <w:r w:rsidR="00620389">
        <w:rPr>
          <w:rFonts w:hint="eastAsia"/>
        </w:rPr>
        <w:t>。</w:t>
      </w:r>
      <w:r w:rsidR="00620389">
        <w:t>Resnet50</w:t>
      </w:r>
      <w:r w:rsidR="00620389">
        <w:t>以及</w:t>
      </w:r>
      <w:proofErr w:type="spellStart"/>
      <w:r w:rsidR="00620389">
        <w:t>Mobilenet</w:t>
      </w:r>
      <w:proofErr w:type="spellEnd"/>
      <w:r w:rsidR="00620389">
        <w:t xml:space="preserve"> layer0</w:t>
      </w:r>
      <w:r w:rsidR="00620389">
        <w:t>的</w:t>
      </w:r>
      <w:r w:rsidR="00620389">
        <w:rPr>
          <w:rFonts w:hint="eastAsia"/>
        </w:rPr>
        <w:t>r</w:t>
      </w:r>
      <w:r w:rsidR="00620389">
        <w:t>eshape</w:t>
      </w:r>
      <w:r w:rsidR="00620389">
        <w:t>都是正确的</w:t>
      </w:r>
      <w:r w:rsidR="00620389">
        <w:rPr>
          <w:rFonts w:hint="eastAsia"/>
        </w:rPr>
        <w:t>。</w:t>
      </w:r>
    </w:p>
    <w:p w14:paraId="150DCF2E" w14:textId="77777777" w:rsidR="00C54D79" w:rsidRDefault="00C54D79" w:rsidP="00F40B66">
      <w:pPr>
        <w:ind w:firstLine="480"/>
      </w:pPr>
    </w:p>
    <w:p w14:paraId="08FCFF43" w14:textId="77777777" w:rsidR="00C54D79" w:rsidRDefault="00C54D79" w:rsidP="00F40B66">
      <w:pPr>
        <w:ind w:firstLine="480"/>
      </w:pPr>
    </w:p>
    <w:p w14:paraId="6CD96BD4" w14:textId="77777777" w:rsidR="00C54D79" w:rsidRDefault="00C54D79" w:rsidP="00F40B66">
      <w:pPr>
        <w:ind w:firstLine="480"/>
      </w:pP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794"/>
        <w:gridCol w:w="794"/>
        <w:gridCol w:w="794"/>
        <w:gridCol w:w="794"/>
        <w:gridCol w:w="794"/>
      </w:tblGrid>
      <w:tr w:rsidR="00C54D79" w14:paraId="0C61F8DF" w14:textId="77777777" w:rsidTr="00C54D79">
        <w:trPr>
          <w:cantSplit/>
          <w:trHeight w:val="794"/>
          <w:jc w:val="center"/>
        </w:trPr>
        <w:tc>
          <w:tcPr>
            <w:tcW w:w="794" w:type="dxa"/>
            <w:vAlign w:val="center"/>
          </w:tcPr>
          <w:p w14:paraId="4B45395E" w14:textId="37AC1F3D" w:rsidR="00C54D79" w:rsidRPr="00C54D79" w:rsidRDefault="00C54D79" w:rsidP="00C54D79">
            <w:pPr>
              <w:ind w:firstLineChars="0" w:firstLine="0"/>
              <w:jc w:val="center"/>
              <w:rPr>
                <w:sz w:val="28"/>
                <w:szCs w:val="28"/>
              </w:rPr>
            </w:pPr>
            <w:r w:rsidRPr="00C54D79">
              <w:rPr>
                <w:rFonts w:hint="eastAsia"/>
                <w:sz w:val="28"/>
                <w:szCs w:val="28"/>
              </w:rPr>
              <w:t>12</w:t>
            </w:r>
          </w:p>
        </w:tc>
        <w:tc>
          <w:tcPr>
            <w:tcW w:w="794" w:type="dxa"/>
            <w:vAlign w:val="center"/>
          </w:tcPr>
          <w:p w14:paraId="39B6A37D" w14:textId="1EC87A0E" w:rsidR="00C54D79" w:rsidRPr="00C54D79" w:rsidRDefault="00C54D79" w:rsidP="00C54D79">
            <w:pPr>
              <w:ind w:firstLineChars="0" w:firstLine="0"/>
              <w:jc w:val="center"/>
              <w:rPr>
                <w:sz w:val="28"/>
                <w:szCs w:val="28"/>
              </w:rPr>
            </w:pPr>
            <w:r w:rsidRPr="00C54D79">
              <w:rPr>
                <w:rFonts w:hint="eastAsia"/>
                <w:sz w:val="28"/>
                <w:szCs w:val="28"/>
              </w:rPr>
              <w:t>20</w:t>
            </w:r>
          </w:p>
        </w:tc>
        <w:tc>
          <w:tcPr>
            <w:tcW w:w="794" w:type="dxa"/>
            <w:vAlign w:val="center"/>
          </w:tcPr>
          <w:p w14:paraId="2EAAD22B" w14:textId="57CDEEC1" w:rsidR="00C54D79" w:rsidRPr="00C54D79" w:rsidRDefault="00C54D79" w:rsidP="00C54D79">
            <w:pPr>
              <w:ind w:firstLineChars="0" w:firstLine="0"/>
              <w:jc w:val="center"/>
              <w:rPr>
                <w:sz w:val="28"/>
                <w:szCs w:val="28"/>
              </w:rPr>
            </w:pPr>
            <w:r w:rsidRPr="00C54D79">
              <w:rPr>
                <w:rFonts w:hint="eastAsia"/>
                <w:sz w:val="28"/>
                <w:szCs w:val="28"/>
              </w:rPr>
              <w:t>30</w:t>
            </w:r>
          </w:p>
        </w:tc>
        <w:tc>
          <w:tcPr>
            <w:tcW w:w="794" w:type="dxa"/>
            <w:vAlign w:val="center"/>
          </w:tcPr>
          <w:p w14:paraId="6A4D9AB4" w14:textId="124D573B" w:rsidR="00C54D79" w:rsidRPr="00C54D79" w:rsidRDefault="00C54D79" w:rsidP="00C54D79">
            <w:pPr>
              <w:ind w:firstLineChars="0" w:firstLine="0"/>
              <w:jc w:val="center"/>
              <w:rPr>
                <w:sz w:val="28"/>
                <w:szCs w:val="28"/>
              </w:rPr>
            </w:pPr>
            <w:r w:rsidRPr="00C54D79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794" w:type="dxa"/>
            <w:shd w:val="clear" w:color="auto" w:fill="A5A5A5" w:themeFill="accent3"/>
            <w:vAlign w:val="center"/>
          </w:tcPr>
          <w:p w14:paraId="3E34D87D" w14:textId="77777777" w:rsidR="00C54D79" w:rsidRPr="00C54D79" w:rsidRDefault="00C54D79" w:rsidP="00C54D79">
            <w:pPr>
              <w:ind w:firstLineChars="0" w:firstLine="0"/>
              <w:jc w:val="center"/>
              <w:rPr>
                <w:sz w:val="28"/>
                <w:szCs w:val="28"/>
              </w:rPr>
            </w:pPr>
          </w:p>
        </w:tc>
      </w:tr>
      <w:tr w:rsidR="00C54D79" w14:paraId="285E29A3" w14:textId="77777777" w:rsidTr="00C54D79">
        <w:trPr>
          <w:cantSplit/>
          <w:trHeight w:val="794"/>
          <w:jc w:val="center"/>
        </w:trPr>
        <w:tc>
          <w:tcPr>
            <w:tcW w:w="794" w:type="dxa"/>
            <w:vAlign w:val="center"/>
          </w:tcPr>
          <w:p w14:paraId="2595451A" w14:textId="3C18223D" w:rsidR="00C54D79" w:rsidRPr="00C54D79" w:rsidRDefault="00C54D79" w:rsidP="00C54D79">
            <w:pPr>
              <w:ind w:firstLineChars="0" w:firstLine="0"/>
              <w:jc w:val="center"/>
              <w:rPr>
                <w:sz w:val="28"/>
                <w:szCs w:val="28"/>
              </w:rPr>
            </w:pPr>
            <w:r w:rsidRPr="00C54D79">
              <w:rPr>
                <w:rFonts w:hint="eastAsia"/>
                <w:sz w:val="28"/>
                <w:szCs w:val="28"/>
              </w:rPr>
              <w:lastRenderedPageBreak/>
              <w:t>8</w:t>
            </w:r>
          </w:p>
        </w:tc>
        <w:tc>
          <w:tcPr>
            <w:tcW w:w="794" w:type="dxa"/>
            <w:vAlign w:val="center"/>
          </w:tcPr>
          <w:p w14:paraId="6A88B1DC" w14:textId="1324112D" w:rsidR="00C54D79" w:rsidRPr="00C54D79" w:rsidRDefault="00C54D79" w:rsidP="00C54D79">
            <w:pPr>
              <w:ind w:firstLineChars="0" w:firstLine="0"/>
              <w:jc w:val="center"/>
              <w:rPr>
                <w:sz w:val="28"/>
                <w:szCs w:val="28"/>
              </w:rPr>
            </w:pPr>
            <w:r w:rsidRPr="00C54D79">
              <w:rPr>
                <w:rFonts w:hint="eastAsia"/>
                <w:sz w:val="28"/>
                <w:szCs w:val="28"/>
              </w:rPr>
              <w:t>12</w:t>
            </w:r>
          </w:p>
        </w:tc>
        <w:tc>
          <w:tcPr>
            <w:tcW w:w="794" w:type="dxa"/>
            <w:vAlign w:val="center"/>
          </w:tcPr>
          <w:p w14:paraId="191C46B3" w14:textId="69B3A737" w:rsidR="00C54D79" w:rsidRPr="00C54D79" w:rsidRDefault="00C54D79" w:rsidP="00C54D79">
            <w:pPr>
              <w:ind w:firstLineChars="0" w:firstLine="0"/>
              <w:jc w:val="center"/>
              <w:rPr>
                <w:sz w:val="28"/>
                <w:szCs w:val="28"/>
              </w:rPr>
            </w:pPr>
            <w:r w:rsidRPr="00C54D79">
              <w:rPr>
                <w:rFonts w:hint="eastAsia"/>
                <w:sz w:val="28"/>
                <w:szCs w:val="28"/>
              </w:rPr>
              <w:t>2</w:t>
            </w:r>
          </w:p>
        </w:tc>
        <w:tc>
          <w:tcPr>
            <w:tcW w:w="794" w:type="dxa"/>
            <w:vAlign w:val="center"/>
          </w:tcPr>
          <w:p w14:paraId="6CD10B94" w14:textId="2C22C7D7" w:rsidR="00C54D79" w:rsidRPr="00C54D79" w:rsidRDefault="00C54D79" w:rsidP="00C54D79">
            <w:pPr>
              <w:ind w:firstLineChars="0" w:firstLine="0"/>
              <w:jc w:val="center"/>
              <w:rPr>
                <w:sz w:val="28"/>
                <w:szCs w:val="28"/>
              </w:rPr>
            </w:pPr>
            <w:r w:rsidRPr="00C54D79">
              <w:rPr>
                <w:rFonts w:hint="eastAsia"/>
                <w:sz w:val="28"/>
                <w:szCs w:val="28"/>
              </w:rPr>
              <w:t>0</w:t>
            </w:r>
          </w:p>
        </w:tc>
        <w:tc>
          <w:tcPr>
            <w:tcW w:w="794" w:type="dxa"/>
            <w:shd w:val="clear" w:color="auto" w:fill="A5A5A5" w:themeFill="accent3"/>
            <w:vAlign w:val="center"/>
          </w:tcPr>
          <w:p w14:paraId="2AB622B4" w14:textId="77777777" w:rsidR="00C54D79" w:rsidRPr="00C54D79" w:rsidRDefault="00C54D79" w:rsidP="00C54D79">
            <w:pPr>
              <w:ind w:firstLineChars="0" w:firstLine="0"/>
              <w:jc w:val="center"/>
              <w:rPr>
                <w:sz w:val="28"/>
                <w:szCs w:val="28"/>
              </w:rPr>
            </w:pPr>
          </w:p>
        </w:tc>
      </w:tr>
      <w:tr w:rsidR="00C54D79" w14:paraId="11885B99" w14:textId="77777777" w:rsidTr="00C54D79">
        <w:trPr>
          <w:cantSplit/>
          <w:trHeight w:val="794"/>
          <w:jc w:val="center"/>
        </w:trPr>
        <w:tc>
          <w:tcPr>
            <w:tcW w:w="794" w:type="dxa"/>
            <w:vAlign w:val="center"/>
          </w:tcPr>
          <w:p w14:paraId="3F700850" w14:textId="7810446E" w:rsidR="00C54D79" w:rsidRPr="00C54D79" w:rsidRDefault="00C54D79" w:rsidP="00C54D79">
            <w:pPr>
              <w:ind w:firstLineChars="0" w:firstLine="0"/>
              <w:jc w:val="center"/>
              <w:rPr>
                <w:sz w:val="28"/>
                <w:szCs w:val="28"/>
              </w:rPr>
            </w:pPr>
            <w:r w:rsidRPr="00C54D79">
              <w:rPr>
                <w:rFonts w:hint="eastAsia"/>
                <w:sz w:val="28"/>
                <w:szCs w:val="28"/>
              </w:rPr>
              <w:t>34</w:t>
            </w:r>
          </w:p>
        </w:tc>
        <w:tc>
          <w:tcPr>
            <w:tcW w:w="794" w:type="dxa"/>
            <w:vAlign w:val="center"/>
          </w:tcPr>
          <w:p w14:paraId="47FBC472" w14:textId="547037F1" w:rsidR="00C54D79" w:rsidRPr="00C54D79" w:rsidRDefault="00C54D79" w:rsidP="00C54D79">
            <w:pPr>
              <w:ind w:firstLineChars="0" w:firstLine="0"/>
              <w:jc w:val="center"/>
              <w:rPr>
                <w:sz w:val="28"/>
                <w:szCs w:val="28"/>
              </w:rPr>
            </w:pPr>
            <w:r w:rsidRPr="00C54D79">
              <w:rPr>
                <w:rFonts w:hint="eastAsia"/>
                <w:sz w:val="28"/>
                <w:szCs w:val="28"/>
              </w:rPr>
              <w:t>70</w:t>
            </w:r>
          </w:p>
        </w:tc>
        <w:tc>
          <w:tcPr>
            <w:tcW w:w="794" w:type="dxa"/>
            <w:vAlign w:val="center"/>
          </w:tcPr>
          <w:p w14:paraId="20AC2C06" w14:textId="6D5162FD" w:rsidR="00C54D79" w:rsidRPr="00C54D79" w:rsidRDefault="00C54D79" w:rsidP="00C54D79">
            <w:pPr>
              <w:ind w:firstLineChars="0" w:firstLine="0"/>
              <w:jc w:val="center"/>
              <w:rPr>
                <w:sz w:val="28"/>
                <w:szCs w:val="28"/>
              </w:rPr>
            </w:pPr>
            <w:r w:rsidRPr="00C54D79">
              <w:rPr>
                <w:rFonts w:hint="eastAsia"/>
                <w:sz w:val="28"/>
                <w:szCs w:val="28"/>
              </w:rPr>
              <w:t>37</w:t>
            </w:r>
          </w:p>
        </w:tc>
        <w:tc>
          <w:tcPr>
            <w:tcW w:w="794" w:type="dxa"/>
            <w:vAlign w:val="center"/>
          </w:tcPr>
          <w:p w14:paraId="08219728" w14:textId="664F88C2" w:rsidR="00C54D79" w:rsidRPr="00C54D79" w:rsidRDefault="00C54D79" w:rsidP="00C54D79">
            <w:pPr>
              <w:ind w:firstLineChars="0" w:firstLine="0"/>
              <w:jc w:val="center"/>
              <w:rPr>
                <w:sz w:val="28"/>
                <w:szCs w:val="28"/>
              </w:rPr>
            </w:pPr>
            <w:r w:rsidRPr="00C54D79">
              <w:rPr>
                <w:rFonts w:hint="eastAsia"/>
                <w:sz w:val="28"/>
                <w:szCs w:val="28"/>
              </w:rPr>
              <w:t>4</w:t>
            </w:r>
          </w:p>
        </w:tc>
        <w:tc>
          <w:tcPr>
            <w:tcW w:w="794" w:type="dxa"/>
            <w:shd w:val="clear" w:color="auto" w:fill="A5A5A5" w:themeFill="accent3"/>
            <w:vAlign w:val="center"/>
          </w:tcPr>
          <w:p w14:paraId="0BB09D1F" w14:textId="77777777" w:rsidR="00C54D79" w:rsidRPr="00C54D79" w:rsidRDefault="00C54D79" w:rsidP="00C54D79">
            <w:pPr>
              <w:ind w:firstLineChars="0" w:firstLine="0"/>
              <w:jc w:val="center"/>
              <w:rPr>
                <w:sz w:val="28"/>
                <w:szCs w:val="28"/>
              </w:rPr>
            </w:pPr>
          </w:p>
        </w:tc>
      </w:tr>
      <w:tr w:rsidR="00C54D79" w14:paraId="2819970A" w14:textId="77777777" w:rsidTr="00C54D79">
        <w:trPr>
          <w:cantSplit/>
          <w:trHeight w:val="794"/>
          <w:jc w:val="center"/>
        </w:trPr>
        <w:tc>
          <w:tcPr>
            <w:tcW w:w="794" w:type="dxa"/>
            <w:vAlign w:val="center"/>
          </w:tcPr>
          <w:p w14:paraId="372EABF0" w14:textId="6F9A4EA0" w:rsidR="00C54D79" w:rsidRPr="00C54D79" w:rsidRDefault="00C54D79" w:rsidP="00C54D79">
            <w:pPr>
              <w:ind w:firstLineChars="0" w:firstLine="0"/>
              <w:jc w:val="center"/>
              <w:rPr>
                <w:sz w:val="28"/>
                <w:szCs w:val="28"/>
              </w:rPr>
            </w:pPr>
            <w:r w:rsidRPr="00C54D79">
              <w:rPr>
                <w:rFonts w:hint="eastAsia"/>
                <w:sz w:val="28"/>
                <w:szCs w:val="28"/>
              </w:rPr>
              <w:t>112</w:t>
            </w:r>
          </w:p>
        </w:tc>
        <w:tc>
          <w:tcPr>
            <w:tcW w:w="794" w:type="dxa"/>
            <w:vAlign w:val="center"/>
          </w:tcPr>
          <w:p w14:paraId="1486E83D" w14:textId="1B720B4E" w:rsidR="00C54D79" w:rsidRPr="00C54D79" w:rsidRDefault="00C54D79" w:rsidP="00C54D79">
            <w:pPr>
              <w:ind w:firstLineChars="0" w:firstLine="0"/>
              <w:jc w:val="center"/>
              <w:rPr>
                <w:sz w:val="28"/>
                <w:szCs w:val="28"/>
              </w:rPr>
            </w:pPr>
            <w:r w:rsidRPr="00C54D79">
              <w:rPr>
                <w:rFonts w:hint="eastAsia"/>
                <w:sz w:val="28"/>
                <w:szCs w:val="28"/>
              </w:rPr>
              <w:t>100</w:t>
            </w:r>
          </w:p>
        </w:tc>
        <w:tc>
          <w:tcPr>
            <w:tcW w:w="794" w:type="dxa"/>
            <w:vAlign w:val="center"/>
          </w:tcPr>
          <w:p w14:paraId="16881BAB" w14:textId="06C24776" w:rsidR="00C54D79" w:rsidRPr="00C54D79" w:rsidRDefault="00C54D79" w:rsidP="00C54D79">
            <w:pPr>
              <w:ind w:firstLineChars="0" w:firstLine="0"/>
              <w:jc w:val="center"/>
              <w:rPr>
                <w:sz w:val="28"/>
                <w:szCs w:val="28"/>
              </w:rPr>
            </w:pPr>
            <w:r w:rsidRPr="00C54D79">
              <w:rPr>
                <w:rFonts w:hint="eastAsia"/>
                <w:sz w:val="28"/>
                <w:szCs w:val="28"/>
              </w:rPr>
              <w:t>25</w:t>
            </w:r>
          </w:p>
        </w:tc>
        <w:tc>
          <w:tcPr>
            <w:tcW w:w="794" w:type="dxa"/>
            <w:vAlign w:val="center"/>
          </w:tcPr>
          <w:p w14:paraId="7E9A28BD" w14:textId="2CF7EDE7" w:rsidR="00C54D79" w:rsidRPr="00C54D79" w:rsidRDefault="00C54D79" w:rsidP="00C54D79">
            <w:pPr>
              <w:ind w:firstLineChars="0" w:firstLine="0"/>
              <w:jc w:val="center"/>
              <w:rPr>
                <w:sz w:val="28"/>
                <w:szCs w:val="28"/>
              </w:rPr>
            </w:pPr>
            <w:r w:rsidRPr="00C54D79">
              <w:rPr>
                <w:rFonts w:hint="eastAsia"/>
                <w:sz w:val="28"/>
                <w:szCs w:val="28"/>
              </w:rPr>
              <w:t>12</w:t>
            </w:r>
          </w:p>
        </w:tc>
        <w:tc>
          <w:tcPr>
            <w:tcW w:w="794" w:type="dxa"/>
            <w:shd w:val="clear" w:color="auto" w:fill="A5A5A5" w:themeFill="accent3"/>
            <w:vAlign w:val="center"/>
          </w:tcPr>
          <w:p w14:paraId="7B19CEA5" w14:textId="77777777" w:rsidR="00C54D79" w:rsidRPr="00C54D79" w:rsidRDefault="00C54D79" w:rsidP="00C54D79">
            <w:pPr>
              <w:ind w:firstLineChars="0" w:firstLine="0"/>
              <w:jc w:val="center"/>
              <w:rPr>
                <w:sz w:val="28"/>
                <w:szCs w:val="28"/>
              </w:rPr>
            </w:pPr>
          </w:p>
        </w:tc>
      </w:tr>
      <w:tr w:rsidR="00C54D79" w14:paraId="451D1D62" w14:textId="77777777" w:rsidTr="00C54D79">
        <w:trPr>
          <w:cantSplit/>
          <w:trHeight w:val="794"/>
          <w:jc w:val="center"/>
        </w:trPr>
        <w:tc>
          <w:tcPr>
            <w:tcW w:w="794" w:type="dxa"/>
            <w:shd w:val="clear" w:color="auto" w:fill="A5A5A5" w:themeFill="accent3"/>
            <w:vAlign w:val="center"/>
          </w:tcPr>
          <w:p w14:paraId="78C42149" w14:textId="77777777" w:rsidR="00C54D79" w:rsidRPr="00C54D79" w:rsidRDefault="00C54D79" w:rsidP="00C54D79">
            <w:pPr>
              <w:ind w:firstLineChars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794" w:type="dxa"/>
            <w:shd w:val="clear" w:color="auto" w:fill="A5A5A5" w:themeFill="accent3"/>
            <w:vAlign w:val="center"/>
          </w:tcPr>
          <w:p w14:paraId="173DF8BD" w14:textId="77777777" w:rsidR="00C54D79" w:rsidRPr="00C54D79" w:rsidRDefault="00C54D79" w:rsidP="00C54D79">
            <w:pPr>
              <w:ind w:firstLineChars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794" w:type="dxa"/>
            <w:shd w:val="clear" w:color="auto" w:fill="A5A5A5" w:themeFill="accent3"/>
            <w:vAlign w:val="center"/>
          </w:tcPr>
          <w:p w14:paraId="3F7C3105" w14:textId="77777777" w:rsidR="00C54D79" w:rsidRPr="00C54D79" w:rsidRDefault="00C54D79" w:rsidP="00C54D79">
            <w:pPr>
              <w:ind w:firstLineChars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794" w:type="dxa"/>
            <w:shd w:val="clear" w:color="auto" w:fill="A5A5A5" w:themeFill="accent3"/>
            <w:vAlign w:val="center"/>
          </w:tcPr>
          <w:p w14:paraId="1A7155CD" w14:textId="77777777" w:rsidR="00C54D79" w:rsidRPr="00C54D79" w:rsidRDefault="00C54D79" w:rsidP="00C54D79">
            <w:pPr>
              <w:ind w:firstLineChars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794" w:type="dxa"/>
            <w:shd w:val="clear" w:color="auto" w:fill="A5A5A5" w:themeFill="accent3"/>
            <w:vAlign w:val="center"/>
          </w:tcPr>
          <w:p w14:paraId="08F549CE" w14:textId="77777777" w:rsidR="00C54D79" w:rsidRPr="00C54D79" w:rsidRDefault="00C54D79" w:rsidP="00C54D79">
            <w:pPr>
              <w:ind w:firstLineChars="0" w:firstLine="0"/>
              <w:jc w:val="center"/>
              <w:rPr>
                <w:sz w:val="28"/>
                <w:szCs w:val="28"/>
              </w:rPr>
            </w:pPr>
          </w:p>
        </w:tc>
      </w:tr>
    </w:tbl>
    <w:p w14:paraId="4DD1C1BF" w14:textId="77777777" w:rsidR="00C54D79" w:rsidRDefault="00C54D79" w:rsidP="00F40B66">
      <w:pPr>
        <w:ind w:firstLine="480"/>
      </w:pPr>
    </w:p>
    <w:p w14:paraId="78B78D9D" w14:textId="77777777" w:rsidR="00C54D79" w:rsidRDefault="00C54D79" w:rsidP="00F40B66">
      <w:pPr>
        <w:ind w:firstLine="480"/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794"/>
        <w:gridCol w:w="794"/>
        <w:gridCol w:w="794"/>
        <w:gridCol w:w="794"/>
      </w:tblGrid>
      <w:tr w:rsidR="00C54D79" w14:paraId="25067885" w14:textId="77777777" w:rsidTr="00C54D79">
        <w:trPr>
          <w:trHeight w:val="794"/>
        </w:trPr>
        <w:tc>
          <w:tcPr>
            <w:tcW w:w="794" w:type="dxa"/>
          </w:tcPr>
          <w:p w14:paraId="4CF6DE36" w14:textId="0F3C5942" w:rsidR="00C54D79" w:rsidRPr="00C54D79" w:rsidRDefault="00C54D79" w:rsidP="00C54D79">
            <w:pPr>
              <w:ind w:firstLineChars="0" w:firstLine="0"/>
              <w:jc w:val="center"/>
              <w:rPr>
                <w:sz w:val="28"/>
                <w:szCs w:val="28"/>
              </w:rPr>
            </w:pPr>
            <w:r w:rsidRPr="00C54D79">
              <w:rPr>
                <w:rFonts w:hint="eastAsia"/>
                <w:sz w:val="28"/>
                <w:szCs w:val="28"/>
              </w:rPr>
              <w:t>20</w:t>
            </w:r>
          </w:p>
        </w:tc>
        <w:tc>
          <w:tcPr>
            <w:tcW w:w="794" w:type="dxa"/>
          </w:tcPr>
          <w:p w14:paraId="35B7A325" w14:textId="36753F97" w:rsidR="00C54D79" w:rsidRPr="00C54D79" w:rsidRDefault="00C54D79" w:rsidP="00C54D79">
            <w:pPr>
              <w:ind w:firstLineChars="0" w:firstLine="0"/>
              <w:jc w:val="center"/>
              <w:rPr>
                <w:sz w:val="28"/>
                <w:szCs w:val="28"/>
              </w:rPr>
            </w:pPr>
            <w:r w:rsidRPr="00C54D79">
              <w:rPr>
                <w:rFonts w:hint="eastAsia"/>
                <w:sz w:val="28"/>
                <w:szCs w:val="28"/>
              </w:rPr>
              <w:t>30</w:t>
            </w:r>
          </w:p>
        </w:tc>
        <w:tc>
          <w:tcPr>
            <w:tcW w:w="794" w:type="dxa"/>
          </w:tcPr>
          <w:p w14:paraId="60FAA100" w14:textId="0E424122" w:rsidR="00C54D79" w:rsidRPr="00C54D79" w:rsidRDefault="00C54D79" w:rsidP="00C54D79">
            <w:pPr>
              <w:ind w:firstLineChars="0" w:firstLine="0"/>
              <w:jc w:val="center"/>
              <w:rPr>
                <w:sz w:val="28"/>
                <w:szCs w:val="28"/>
              </w:rPr>
            </w:pPr>
            <w:r w:rsidRPr="00C54D79">
              <w:rPr>
                <w:rFonts w:hint="eastAsia"/>
                <w:sz w:val="28"/>
                <w:szCs w:val="28"/>
              </w:rPr>
              <w:t>30</w:t>
            </w:r>
          </w:p>
        </w:tc>
        <w:tc>
          <w:tcPr>
            <w:tcW w:w="794" w:type="dxa"/>
          </w:tcPr>
          <w:p w14:paraId="09FF5FAF" w14:textId="1EC96263" w:rsidR="00C54D79" w:rsidRPr="00C54D79" w:rsidRDefault="00C54D79" w:rsidP="00C54D79">
            <w:pPr>
              <w:ind w:firstLineChars="0" w:firstLine="0"/>
              <w:jc w:val="center"/>
              <w:rPr>
                <w:sz w:val="28"/>
                <w:szCs w:val="28"/>
              </w:rPr>
            </w:pPr>
            <w:r w:rsidRPr="00C54D79">
              <w:rPr>
                <w:rFonts w:hint="eastAsia"/>
                <w:sz w:val="28"/>
                <w:szCs w:val="28"/>
              </w:rPr>
              <w:t>0</w:t>
            </w:r>
          </w:p>
        </w:tc>
      </w:tr>
      <w:tr w:rsidR="00C54D79" w14:paraId="4994C578" w14:textId="77777777" w:rsidTr="00C54D79">
        <w:trPr>
          <w:trHeight w:val="794"/>
        </w:trPr>
        <w:tc>
          <w:tcPr>
            <w:tcW w:w="794" w:type="dxa"/>
          </w:tcPr>
          <w:p w14:paraId="044A45C9" w14:textId="02E0CCBC" w:rsidR="00C54D79" w:rsidRPr="00C54D79" w:rsidRDefault="00C54D79" w:rsidP="00C54D79">
            <w:pPr>
              <w:ind w:firstLineChars="0" w:firstLine="0"/>
              <w:jc w:val="center"/>
              <w:rPr>
                <w:sz w:val="28"/>
                <w:szCs w:val="28"/>
              </w:rPr>
            </w:pPr>
            <w:r w:rsidRPr="00C54D79">
              <w:rPr>
                <w:rFonts w:hint="eastAsia"/>
                <w:sz w:val="28"/>
                <w:szCs w:val="28"/>
              </w:rPr>
              <w:t>70</w:t>
            </w:r>
          </w:p>
        </w:tc>
        <w:tc>
          <w:tcPr>
            <w:tcW w:w="794" w:type="dxa"/>
          </w:tcPr>
          <w:p w14:paraId="3063DDBA" w14:textId="7667D60B" w:rsidR="00C54D79" w:rsidRPr="00C54D79" w:rsidRDefault="00C54D79" w:rsidP="00C54D79">
            <w:pPr>
              <w:ind w:firstLineChars="0" w:firstLine="0"/>
              <w:jc w:val="center"/>
              <w:rPr>
                <w:sz w:val="28"/>
                <w:szCs w:val="28"/>
              </w:rPr>
            </w:pPr>
            <w:r w:rsidRPr="00C54D79">
              <w:rPr>
                <w:rFonts w:hint="eastAsia"/>
                <w:sz w:val="28"/>
                <w:szCs w:val="28"/>
              </w:rPr>
              <w:t>70</w:t>
            </w:r>
          </w:p>
        </w:tc>
        <w:tc>
          <w:tcPr>
            <w:tcW w:w="794" w:type="dxa"/>
          </w:tcPr>
          <w:p w14:paraId="023DFAC5" w14:textId="63481406" w:rsidR="00C54D79" w:rsidRPr="00C54D79" w:rsidRDefault="00C54D79" w:rsidP="00C54D79">
            <w:pPr>
              <w:ind w:firstLineChars="0" w:firstLine="0"/>
              <w:jc w:val="center"/>
              <w:rPr>
                <w:sz w:val="28"/>
                <w:szCs w:val="28"/>
              </w:rPr>
            </w:pPr>
            <w:r w:rsidRPr="00C54D79">
              <w:rPr>
                <w:rFonts w:hint="eastAsia"/>
                <w:sz w:val="28"/>
                <w:szCs w:val="28"/>
              </w:rPr>
              <w:t>37</w:t>
            </w:r>
          </w:p>
        </w:tc>
        <w:tc>
          <w:tcPr>
            <w:tcW w:w="794" w:type="dxa"/>
          </w:tcPr>
          <w:p w14:paraId="1ECA1503" w14:textId="5F351686" w:rsidR="00C54D79" w:rsidRPr="00C54D79" w:rsidRDefault="00C54D79" w:rsidP="00C54D79">
            <w:pPr>
              <w:ind w:firstLineChars="0" w:firstLine="0"/>
              <w:jc w:val="center"/>
              <w:rPr>
                <w:sz w:val="28"/>
                <w:szCs w:val="28"/>
              </w:rPr>
            </w:pPr>
            <w:r w:rsidRPr="00C54D79">
              <w:rPr>
                <w:rFonts w:hint="eastAsia"/>
                <w:sz w:val="28"/>
                <w:szCs w:val="28"/>
              </w:rPr>
              <w:t>4</w:t>
            </w:r>
          </w:p>
        </w:tc>
      </w:tr>
      <w:tr w:rsidR="00C54D79" w14:paraId="3BE82725" w14:textId="77777777" w:rsidTr="00C54D79">
        <w:trPr>
          <w:trHeight w:val="794"/>
        </w:trPr>
        <w:tc>
          <w:tcPr>
            <w:tcW w:w="794" w:type="dxa"/>
          </w:tcPr>
          <w:p w14:paraId="6B6871F8" w14:textId="581A99C8" w:rsidR="00C54D79" w:rsidRPr="00C54D79" w:rsidRDefault="00C54D79" w:rsidP="00C54D79">
            <w:pPr>
              <w:ind w:firstLineChars="0" w:firstLine="0"/>
              <w:jc w:val="center"/>
              <w:rPr>
                <w:sz w:val="28"/>
                <w:szCs w:val="28"/>
              </w:rPr>
            </w:pPr>
            <w:r w:rsidRPr="00C54D79">
              <w:rPr>
                <w:rFonts w:hint="eastAsia"/>
                <w:sz w:val="28"/>
                <w:szCs w:val="28"/>
              </w:rPr>
              <w:t>112</w:t>
            </w:r>
          </w:p>
        </w:tc>
        <w:tc>
          <w:tcPr>
            <w:tcW w:w="794" w:type="dxa"/>
          </w:tcPr>
          <w:p w14:paraId="20E92E15" w14:textId="5EE2E2E2" w:rsidR="00C54D79" w:rsidRPr="00C54D79" w:rsidRDefault="00C54D79" w:rsidP="00C54D79">
            <w:pPr>
              <w:ind w:firstLineChars="0" w:firstLine="0"/>
              <w:jc w:val="center"/>
              <w:rPr>
                <w:sz w:val="28"/>
                <w:szCs w:val="28"/>
              </w:rPr>
            </w:pPr>
            <w:r w:rsidRPr="00C54D79">
              <w:rPr>
                <w:rFonts w:hint="eastAsia"/>
                <w:sz w:val="28"/>
                <w:szCs w:val="28"/>
              </w:rPr>
              <w:t>100</w:t>
            </w:r>
          </w:p>
        </w:tc>
        <w:tc>
          <w:tcPr>
            <w:tcW w:w="794" w:type="dxa"/>
          </w:tcPr>
          <w:p w14:paraId="2C99A031" w14:textId="0C253BA3" w:rsidR="00C54D79" w:rsidRPr="00C54D79" w:rsidRDefault="00C54D79" w:rsidP="00C54D79">
            <w:pPr>
              <w:ind w:firstLineChars="0" w:firstLine="0"/>
              <w:jc w:val="center"/>
              <w:rPr>
                <w:sz w:val="28"/>
                <w:szCs w:val="28"/>
              </w:rPr>
            </w:pPr>
            <w:r w:rsidRPr="00C54D79">
              <w:rPr>
                <w:rFonts w:hint="eastAsia"/>
                <w:sz w:val="28"/>
                <w:szCs w:val="28"/>
              </w:rPr>
              <w:t>37</w:t>
            </w:r>
          </w:p>
        </w:tc>
        <w:tc>
          <w:tcPr>
            <w:tcW w:w="794" w:type="dxa"/>
          </w:tcPr>
          <w:p w14:paraId="1CA332FF" w14:textId="04B59069" w:rsidR="00C54D79" w:rsidRPr="00C54D79" w:rsidRDefault="00C54D79" w:rsidP="00C54D79">
            <w:pPr>
              <w:ind w:firstLineChars="0" w:firstLine="0"/>
              <w:jc w:val="center"/>
              <w:rPr>
                <w:sz w:val="28"/>
                <w:szCs w:val="28"/>
              </w:rPr>
            </w:pPr>
            <w:r w:rsidRPr="00C54D79">
              <w:rPr>
                <w:rFonts w:hint="eastAsia"/>
                <w:sz w:val="28"/>
                <w:szCs w:val="28"/>
              </w:rPr>
              <w:t>12</w:t>
            </w:r>
          </w:p>
        </w:tc>
      </w:tr>
      <w:tr w:rsidR="00C54D79" w14:paraId="20284217" w14:textId="77777777" w:rsidTr="00C54D79">
        <w:trPr>
          <w:trHeight w:val="794"/>
        </w:trPr>
        <w:tc>
          <w:tcPr>
            <w:tcW w:w="794" w:type="dxa"/>
          </w:tcPr>
          <w:p w14:paraId="54328D5B" w14:textId="59D37FB4" w:rsidR="00C54D79" w:rsidRPr="00C54D79" w:rsidRDefault="00C54D79" w:rsidP="00C54D79">
            <w:pPr>
              <w:ind w:firstLineChars="0" w:firstLine="0"/>
              <w:jc w:val="center"/>
              <w:rPr>
                <w:sz w:val="28"/>
                <w:szCs w:val="28"/>
              </w:rPr>
            </w:pPr>
            <w:r w:rsidRPr="00C54D79">
              <w:rPr>
                <w:rFonts w:hint="eastAsia"/>
                <w:sz w:val="28"/>
                <w:szCs w:val="28"/>
              </w:rPr>
              <w:t>112</w:t>
            </w:r>
          </w:p>
        </w:tc>
        <w:tc>
          <w:tcPr>
            <w:tcW w:w="794" w:type="dxa"/>
          </w:tcPr>
          <w:p w14:paraId="3265D0DF" w14:textId="7A323727" w:rsidR="00C54D79" w:rsidRPr="00C54D79" w:rsidRDefault="00C54D79" w:rsidP="00C54D79">
            <w:pPr>
              <w:ind w:firstLineChars="0" w:firstLine="0"/>
              <w:jc w:val="center"/>
              <w:rPr>
                <w:sz w:val="28"/>
                <w:szCs w:val="28"/>
              </w:rPr>
            </w:pPr>
            <w:r w:rsidRPr="00C54D79">
              <w:rPr>
                <w:rFonts w:hint="eastAsia"/>
                <w:sz w:val="28"/>
                <w:szCs w:val="28"/>
              </w:rPr>
              <w:t>100</w:t>
            </w:r>
          </w:p>
        </w:tc>
        <w:tc>
          <w:tcPr>
            <w:tcW w:w="794" w:type="dxa"/>
          </w:tcPr>
          <w:p w14:paraId="070ADBAC" w14:textId="483A0A36" w:rsidR="00C54D79" w:rsidRPr="00C54D79" w:rsidRDefault="00C54D79" w:rsidP="00C54D79">
            <w:pPr>
              <w:ind w:firstLineChars="0" w:firstLine="0"/>
              <w:jc w:val="center"/>
              <w:rPr>
                <w:sz w:val="28"/>
                <w:szCs w:val="28"/>
              </w:rPr>
            </w:pPr>
            <w:r w:rsidRPr="00C54D79">
              <w:rPr>
                <w:rFonts w:hint="eastAsia"/>
                <w:sz w:val="28"/>
                <w:szCs w:val="28"/>
              </w:rPr>
              <w:t>25</w:t>
            </w:r>
          </w:p>
        </w:tc>
        <w:tc>
          <w:tcPr>
            <w:tcW w:w="794" w:type="dxa"/>
          </w:tcPr>
          <w:p w14:paraId="469A1519" w14:textId="10011D5F" w:rsidR="00C54D79" w:rsidRPr="00C54D79" w:rsidRDefault="00C54D79" w:rsidP="00C54D79">
            <w:pPr>
              <w:ind w:firstLineChars="0" w:firstLine="0"/>
              <w:jc w:val="center"/>
              <w:rPr>
                <w:sz w:val="28"/>
                <w:szCs w:val="28"/>
              </w:rPr>
            </w:pPr>
            <w:r w:rsidRPr="00C54D79">
              <w:rPr>
                <w:rFonts w:hint="eastAsia"/>
                <w:sz w:val="28"/>
                <w:szCs w:val="28"/>
              </w:rPr>
              <w:t>12</w:t>
            </w:r>
          </w:p>
        </w:tc>
      </w:tr>
    </w:tbl>
    <w:p w14:paraId="34C0AF9B" w14:textId="77777777" w:rsidR="00C54D79" w:rsidRDefault="00C54D79" w:rsidP="00F40B66">
      <w:pPr>
        <w:ind w:firstLine="480"/>
      </w:pPr>
    </w:p>
    <w:p w14:paraId="6A3718BE" w14:textId="77777777" w:rsidR="009F4C80" w:rsidRDefault="009F4C80" w:rsidP="00F40B66">
      <w:pPr>
        <w:ind w:firstLine="480"/>
      </w:pP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794"/>
        <w:gridCol w:w="794"/>
        <w:gridCol w:w="794"/>
        <w:gridCol w:w="794"/>
        <w:gridCol w:w="794"/>
      </w:tblGrid>
      <w:tr w:rsidR="009F4C80" w14:paraId="5881C8E9" w14:textId="77777777" w:rsidTr="009F4C80">
        <w:trPr>
          <w:cantSplit/>
          <w:trHeight w:val="794"/>
          <w:jc w:val="center"/>
        </w:trPr>
        <w:tc>
          <w:tcPr>
            <w:tcW w:w="794" w:type="dxa"/>
            <w:shd w:val="clear" w:color="auto" w:fill="A5A5A5" w:themeFill="accent3"/>
          </w:tcPr>
          <w:p w14:paraId="509D990F" w14:textId="77777777" w:rsidR="009F4C80" w:rsidRPr="00C54D79" w:rsidRDefault="009F4C80" w:rsidP="009E7FDF">
            <w:pPr>
              <w:ind w:firstLineChars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794" w:type="dxa"/>
            <w:shd w:val="clear" w:color="auto" w:fill="A5A5A5" w:themeFill="accent3"/>
            <w:vAlign w:val="center"/>
          </w:tcPr>
          <w:p w14:paraId="7CA01A32" w14:textId="1D7946CB" w:rsidR="009F4C80" w:rsidRPr="00C54D79" w:rsidRDefault="009F4C80" w:rsidP="009E7FDF">
            <w:pPr>
              <w:ind w:firstLineChars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794" w:type="dxa"/>
            <w:shd w:val="clear" w:color="auto" w:fill="A5A5A5" w:themeFill="accent3"/>
            <w:vAlign w:val="center"/>
          </w:tcPr>
          <w:p w14:paraId="2519E521" w14:textId="77777777" w:rsidR="009F4C80" w:rsidRPr="00C54D79" w:rsidRDefault="009F4C80" w:rsidP="009E7FDF">
            <w:pPr>
              <w:ind w:firstLineChars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794" w:type="dxa"/>
            <w:shd w:val="clear" w:color="auto" w:fill="A5A5A5" w:themeFill="accent3"/>
            <w:vAlign w:val="center"/>
          </w:tcPr>
          <w:p w14:paraId="6D77EB4B" w14:textId="77777777" w:rsidR="009F4C80" w:rsidRPr="00C54D79" w:rsidRDefault="009F4C80" w:rsidP="009E7FDF">
            <w:pPr>
              <w:ind w:firstLineChars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794" w:type="dxa"/>
            <w:shd w:val="clear" w:color="auto" w:fill="A5A5A5" w:themeFill="accent3"/>
            <w:vAlign w:val="center"/>
          </w:tcPr>
          <w:p w14:paraId="2C8A80F4" w14:textId="77777777" w:rsidR="009F4C80" w:rsidRPr="00C54D79" w:rsidRDefault="009F4C80" w:rsidP="009E7FDF">
            <w:pPr>
              <w:ind w:firstLineChars="0" w:firstLine="0"/>
              <w:jc w:val="center"/>
              <w:rPr>
                <w:sz w:val="28"/>
                <w:szCs w:val="28"/>
              </w:rPr>
            </w:pPr>
          </w:p>
        </w:tc>
      </w:tr>
      <w:tr w:rsidR="009F4C80" w14:paraId="524F529A" w14:textId="77777777" w:rsidTr="009F4C80">
        <w:trPr>
          <w:cantSplit/>
          <w:trHeight w:val="794"/>
          <w:jc w:val="center"/>
        </w:trPr>
        <w:tc>
          <w:tcPr>
            <w:tcW w:w="794" w:type="dxa"/>
            <w:shd w:val="clear" w:color="auto" w:fill="A5A5A5" w:themeFill="accent3"/>
          </w:tcPr>
          <w:p w14:paraId="7CC7DE59" w14:textId="77777777" w:rsidR="009F4C80" w:rsidRPr="00C54D79" w:rsidRDefault="009F4C80" w:rsidP="009E7FDF">
            <w:pPr>
              <w:ind w:firstLineChars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794" w:type="dxa"/>
            <w:vAlign w:val="center"/>
          </w:tcPr>
          <w:p w14:paraId="6F3D654E" w14:textId="4905C0F2" w:rsidR="009F4C80" w:rsidRPr="00C54D79" w:rsidRDefault="009F4C80" w:rsidP="009E7FDF">
            <w:pPr>
              <w:ind w:firstLineChars="0" w:firstLine="0"/>
              <w:jc w:val="center"/>
              <w:rPr>
                <w:sz w:val="28"/>
                <w:szCs w:val="28"/>
              </w:rPr>
            </w:pPr>
            <w:r w:rsidRPr="00C54D79">
              <w:rPr>
                <w:rFonts w:hint="eastAsia"/>
                <w:sz w:val="28"/>
                <w:szCs w:val="28"/>
              </w:rPr>
              <w:t>12</w:t>
            </w:r>
          </w:p>
        </w:tc>
        <w:tc>
          <w:tcPr>
            <w:tcW w:w="794" w:type="dxa"/>
            <w:vAlign w:val="center"/>
          </w:tcPr>
          <w:p w14:paraId="21644C30" w14:textId="77777777" w:rsidR="009F4C80" w:rsidRPr="00C54D79" w:rsidRDefault="009F4C80" w:rsidP="009E7FDF">
            <w:pPr>
              <w:ind w:firstLineChars="0" w:firstLine="0"/>
              <w:jc w:val="center"/>
              <w:rPr>
                <w:sz w:val="28"/>
                <w:szCs w:val="28"/>
              </w:rPr>
            </w:pPr>
            <w:r w:rsidRPr="00C54D79">
              <w:rPr>
                <w:rFonts w:hint="eastAsia"/>
                <w:sz w:val="28"/>
                <w:szCs w:val="28"/>
              </w:rPr>
              <w:t>20</w:t>
            </w:r>
          </w:p>
        </w:tc>
        <w:tc>
          <w:tcPr>
            <w:tcW w:w="794" w:type="dxa"/>
            <w:vAlign w:val="center"/>
          </w:tcPr>
          <w:p w14:paraId="1FCB81D1" w14:textId="77777777" w:rsidR="009F4C80" w:rsidRPr="00C54D79" w:rsidRDefault="009F4C80" w:rsidP="009E7FDF">
            <w:pPr>
              <w:ind w:firstLineChars="0" w:firstLine="0"/>
              <w:jc w:val="center"/>
              <w:rPr>
                <w:sz w:val="28"/>
                <w:szCs w:val="28"/>
              </w:rPr>
            </w:pPr>
            <w:r w:rsidRPr="00C54D79">
              <w:rPr>
                <w:rFonts w:hint="eastAsia"/>
                <w:sz w:val="28"/>
                <w:szCs w:val="28"/>
              </w:rPr>
              <w:t>30</w:t>
            </w:r>
          </w:p>
        </w:tc>
        <w:tc>
          <w:tcPr>
            <w:tcW w:w="794" w:type="dxa"/>
            <w:vAlign w:val="center"/>
          </w:tcPr>
          <w:p w14:paraId="5D3FE120" w14:textId="77777777" w:rsidR="009F4C80" w:rsidRPr="00C54D79" w:rsidRDefault="009F4C80" w:rsidP="009E7FDF">
            <w:pPr>
              <w:ind w:firstLineChars="0" w:firstLine="0"/>
              <w:jc w:val="center"/>
              <w:rPr>
                <w:sz w:val="28"/>
                <w:szCs w:val="28"/>
              </w:rPr>
            </w:pPr>
            <w:r w:rsidRPr="00C54D79">
              <w:rPr>
                <w:rFonts w:hint="eastAsia"/>
                <w:sz w:val="28"/>
                <w:szCs w:val="28"/>
              </w:rPr>
              <w:t>0</w:t>
            </w:r>
          </w:p>
        </w:tc>
      </w:tr>
      <w:tr w:rsidR="009F4C80" w14:paraId="0AE2CCA4" w14:textId="77777777" w:rsidTr="009F4C80">
        <w:trPr>
          <w:cantSplit/>
          <w:trHeight w:val="794"/>
          <w:jc w:val="center"/>
        </w:trPr>
        <w:tc>
          <w:tcPr>
            <w:tcW w:w="794" w:type="dxa"/>
            <w:shd w:val="clear" w:color="auto" w:fill="A5A5A5" w:themeFill="accent3"/>
          </w:tcPr>
          <w:p w14:paraId="07AB75B0" w14:textId="77777777" w:rsidR="009F4C80" w:rsidRPr="00C54D79" w:rsidRDefault="009F4C80" w:rsidP="009E7FDF">
            <w:pPr>
              <w:ind w:firstLineChars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794" w:type="dxa"/>
            <w:vAlign w:val="center"/>
          </w:tcPr>
          <w:p w14:paraId="4820CC2A" w14:textId="1AAA05C1" w:rsidR="009F4C80" w:rsidRPr="00C54D79" w:rsidRDefault="009F4C80" w:rsidP="009E7FDF">
            <w:pPr>
              <w:ind w:firstLineChars="0" w:firstLine="0"/>
              <w:jc w:val="center"/>
              <w:rPr>
                <w:sz w:val="28"/>
                <w:szCs w:val="28"/>
              </w:rPr>
            </w:pPr>
            <w:r w:rsidRPr="00C54D79">
              <w:rPr>
                <w:rFonts w:hint="eastAsia"/>
                <w:sz w:val="28"/>
                <w:szCs w:val="28"/>
              </w:rPr>
              <w:t>8</w:t>
            </w:r>
          </w:p>
        </w:tc>
        <w:tc>
          <w:tcPr>
            <w:tcW w:w="794" w:type="dxa"/>
            <w:vAlign w:val="center"/>
          </w:tcPr>
          <w:p w14:paraId="2D454884" w14:textId="77777777" w:rsidR="009F4C80" w:rsidRPr="00C54D79" w:rsidRDefault="009F4C80" w:rsidP="009E7FDF">
            <w:pPr>
              <w:ind w:firstLineChars="0" w:firstLine="0"/>
              <w:jc w:val="center"/>
              <w:rPr>
                <w:sz w:val="28"/>
                <w:szCs w:val="28"/>
              </w:rPr>
            </w:pPr>
            <w:r w:rsidRPr="00C54D79">
              <w:rPr>
                <w:rFonts w:hint="eastAsia"/>
                <w:sz w:val="28"/>
                <w:szCs w:val="28"/>
              </w:rPr>
              <w:t>12</w:t>
            </w:r>
          </w:p>
        </w:tc>
        <w:tc>
          <w:tcPr>
            <w:tcW w:w="794" w:type="dxa"/>
            <w:vAlign w:val="center"/>
          </w:tcPr>
          <w:p w14:paraId="55FBC0F3" w14:textId="77777777" w:rsidR="009F4C80" w:rsidRPr="00C54D79" w:rsidRDefault="009F4C80" w:rsidP="009E7FDF">
            <w:pPr>
              <w:ind w:firstLineChars="0" w:firstLine="0"/>
              <w:jc w:val="center"/>
              <w:rPr>
                <w:sz w:val="28"/>
                <w:szCs w:val="28"/>
              </w:rPr>
            </w:pPr>
            <w:r w:rsidRPr="00C54D79">
              <w:rPr>
                <w:rFonts w:hint="eastAsia"/>
                <w:sz w:val="28"/>
                <w:szCs w:val="28"/>
              </w:rPr>
              <w:t>2</w:t>
            </w:r>
          </w:p>
        </w:tc>
        <w:tc>
          <w:tcPr>
            <w:tcW w:w="794" w:type="dxa"/>
            <w:vAlign w:val="center"/>
          </w:tcPr>
          <w:p w14:paraId="362611AE" w14:textId="77777777" w:rsidR="009F4C80" w:rsidRPr="00C54D79" w:rsidRDefault="009F4C80" w:rsidP="009E7FDF">
            <w:pPr>
              <w:ind w:firstLineChars="0" w:firstLine="0"/>
              <w:jc w:val="center"/>
              <w:rPr>
                <w:sz w:val="28"/>
                <w:szCs w:val="28"/>
              </w:rPr>
            </w:pPr>
            <w:r w:rsidRPr="00C54D79">
              <w:rPr>
                <w:rFonts w:hint="eastAsia"/>
                <w:sz w:val="28"/>
                <w:szCs w:val="28"/>
              </w:rPr>
              <w:t>0</w:t>
            </w:r>
          </w:p>
        </w:tc>
      </w:tr>
      <w:tr w:rsidR="009F4C80" w14:paraId="6A55AA96" w14:textId="77777777" w:rsidTr="009F4C80">
        <w:trPr>
          <w:cantSplit/>
          <w:trHeight w:val="794"/>
          <w:jc w:val="center"/>
        </w:trPr>
        <w:tc>
          <w:tcPr>
            <w:tcW w:w="794" w:type="dxa"/>
            <w:shd w:val="clear" w:color="auto" w:fill="A5A5A5" w:themeFill="accent3"/>
          </w:tcPr>
          <w:p w14:paraId="2BEC8F00" w14:textId="77777777" w:rsidR="009F4C80" w:rsidRPr="00C54D79" w:rsidRDefault="009F4C80" w:rsidP="009E7FDF">
            <w:pPr>
              <w:ind w:firstLineChars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794" w:type="dxa"/>
            <w:vAlign w:val="center"/>
          </w:tcPr>
          <w:p w14:paraId="39D1750A" w14:textId="57CE99BB" w:rsidR="009F4C80" w:rsidRPr="00C54D79" w:rsidRDefault="009F4C80" w:rsidP="009E7FDF">
            <w:pPr>
              <w:ind w:firstLineChars="0" w:firstLine="0"/>
              <w:jc w:val="center"/>
              <w:rPr>
                <w:sz w:val="28"/>
                <w:szCs w:val="28"/>
              </w:rPr>
            </w:pPr>
            <w:r w:rsidRPr="00C54D79">
              <w:rPr>
                <w:rFonts w:hint="eastAsia"/>
                <w:sz w:val="28"/>
                <w:szCs w:val="28"/>
              </w:rPr>
              <w:t>34</w:t>
            </w:r>
          </w:p>
        </w:tc>
        <w:tc>
          <w:tcPr>
            <w:tcW w:w="794" w:type="dxa"/>
            <w:vAlign w:val="center"/>
          </w:tcPr>
          <w:p w14:paraId="3383C2B8" w14:textId="77777777" w:rsidR="009F4C80" w:rsidRPr="00C54D79" w:rsidRDefault="009F4C80" w:rsidP="009E7FDF">
            <w:pPr>
              <w:ind w:firstLineChars="0" w:firstLine="0"/>
              <w:jc w:val="center"/>
              <w:rPr>
                <w:sz w:val="28"/>
                <w:szCs w:val="28"/>
              </w:rPr>
            </w:pPr>
            <w:r w:rsidRPr="00C54D79">
              <w:rPr>
                <w:rFonts w:hint="eastAsia"/>
                <w:sz w:val="28"/>
                <w:szCs w:val="28"/>
              </w:rPr>
              <w:t>70</w:t>
            </w:r>
          </w:p>
        </w:tc>
        <w:tc>
          <w:tcPr>
            <w:tcW w:w="794" w:type="dxa"/>
            <w:vAlign w:val="center"/>
          </w:tcPr>
          <w:p w14:paraId="60D1EEA0" w14:textId="77777777" w:rsidR="009F4C80" w:rsidRPr="00C54D79" w:rsidRDefault="009F4C80" w:rsidP="009E7FDF">
            <w:pPr>
              <w:ind w:firstLineChars="0" w:firstLine="0"/>
              <w:jc w:val="center"/>
              <w:rPr>
                <w:sz w:val="28"/>
                <w:szCs w:val="28"/>
              </w:rPr>
            </w:pPr>
            <w:r w:rsidRPr="00C54D79">
              <w:rPr>
                <w:rFonts w:hint="eastAsia"/>
                <w:sz w:val="28"/>
                <w:szCs w:val="28"/>
              </w:rPr>
              <w:t>37</w:t>
            </w:r>
          </w:p>
        </w:tc>
        <w:tc>
          <w:tcPr>
            <w:tcW w:w="794" w:type="dxa"/>
            <w:vAlign w:val="center"/>
          </w:tcPr>
          <w:p w14:paraId="70BC4B89" w14:textId="77777777" w:rsidR="009F4C80" w:rsidRPr="00C54D79" w:rsidRDefault="009F4C80" w:rsidP="009E7FDF">
            <w:pPr>
              <w:ind w:firstLineChars="0" w:firstLine="0"/>
              <w:jc w:val="center"/>
              <w:rPr>
                <w:sz w:val="28"/>
                <w:szCs w:val="28"/>
              </w:rPr>
            </w:pPr>
            <w:r w:rsidRPr="00C54D79">
              <w:rPr>
                <w:rFonts w:hint="eastAsia"/>
                <w:sz w:val="28"/>
                <w:szCs w:val="28"/>
              </w:rPr>
              <w:t>4</w:t>
            </w:r>
          </w:p>
        </w:tc>
      </w:tr>
      <w:tr w:rsidR="009F4C80" w14:paraId="405850B2" w14:textId="77777777" w:rsidTr="009F4C80">
        <w:trPr>
          <w:cantSplit/>
          <w:trHeight w:val="794"/>
          <w:jc w:val="center"/>
        </w:trPr>
        <w:tc>
          <w:tcPr>
            <w:tcW w:w="794" w:type="dxa"/>
            <w:shd w:val="clear" w:color="auto" w:fill="A5A5A5" w:themeFill="accent3"/>
          </w:tcPr>
          <w:p w14:paraId="26B13012" w14:textId="77777777" w:rsidR="009F4C80" w:rsidRPr="00C54D79" w:rsidRDefault="009F4C80" w:rsidP="009E7FDF">
            <w:pPr>
              <w:ind w:firstLineChars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794" w:type="dxa"/>
            <w:vAlign w:val="center"/>
          </w:tcPr>
          <w:p w14:paraId="737E198D" w14:textId="2D36B457" w:rsidR="009F4C80" w:rsidRPr="00C54D79" w:rsidRDefault="009F4C80" w:rsidP="009E7FDF">
            <w:pPr>
              <w:ind w:firstLineChars="0" w:firstLine="0"/>
              <w:jc w:val="center"/>
              <w:rPr>
                <w:sz w:val="28"/>
                <w:szCs w:val="28"/>
              </w:rPr>
            </w:pPr>
            <w:r w:rsidRPr="00C54D79">
              <w:rPr>
                <w:rFonts w:hint="eastAsia"/>
                <w:sz w:val="28"/>
                <w:szCs w:val="28"/>
              </w:rPr>
              <w:t>112</w:t>
            </w:r>
          </w:p>
        </w:tc>
        <w:tc>
          <w:tcPr>
            <w:tcW w:w="794" w:type="dxa"/>
            <w:vAlign w:val="center"/>
          </w:tcPr>
          <w:p w14:paraId="47A73DFE" w14:textId="77777777" w:rsidR="009F4C80" w:rsidRPr="00C54D79" w:rsidRDefault="009F4C80" w:rsidP="009E7FDF">
            <w:pPr>
              <w:ind w:firstLineChars="0" w:firstLine="0"/>
              <w:jc w:val="center"/>
              <w:rPr>
                <w:sz w:val="28"/>
                <w:szCs w:val="28"/>
              </w:rPr>
            </w:pPr>
            <w:r w:rsidRPr="00C54D79">
              <w:rPr>
                <w:rFonts w:hint="eastAsia"/>
                <w:sz w:val="28"/>
                <w:szCs w:val="28"/>
              </w:rPr>
              <w:t>100</w:t>
            </w:r>
          </w:p>
        </w:tc>
        <w:tc>
          <w:tcPr>
            <w:tcW w:w="794" w:type="dxa"/>
            <w:vAlign w:val="center"/>
          </w:tcPr>
          <w:p w14:paraId="76021834" w14:textId="77777777" w:rsidR="009F4C80" w:rsidRPr="00C54D79" w:rsidRDefault="009F4C80" w:rsidP="009E7FDF">
            <w:pPr>
              <w:ind w:firstLineChars="0" w:firstLine="0"/>
              <w:jc w:val="center"/>
              <w:rPr>
                <w:sz w:val="28"/>
                <w:szCs w:val="28"/>
              </w:rPr>
            </w:pPr>
            <w:r w:rsidRPr="00C54D79">
              <w:rPr>
                <w:rFonts w:hint="eastAsia"/>
                <w:sz w:val="28"/>
                <w:szCs w:val="28"/>
              </w:rPr>
              <w:t>25</w:t>
            </w:r>
          </w:p>
        </w:tc>
        <w:tc>
          <w:tcPr>
            <w:tcW w:w="794" w:type="dxa"/>
            <w:vAlign w:val="center"/>
          </w:tcPr>
          <w:p w14:paraId="4967886A" w14:textId="77777777" w:rsidR="009F4C80" w:rsidRPr="00C54D79" w:rsidRDefault="009F4C80" w:rsidP="009E7FDF">
            <w:pPr>
              <w:ind w:firstLineChars="0" w:firstLine="0"/>
              <w:jc w:val="center"/>
              <w:rPr>
                <w:sz w:val="28"/>
                <w:szCs w:val="28"/>
              </w:rPr>
            </w:pPr>
            <w:r w:rsidRPr="00C54D79">
              <w:rPr>
                <w:rFonts w:hint="eastAsia"/>
                <w:sz w:val="28"/>
                <w:szCs w:val="28"/>
              </w:rPr>
              <w:t>12</w:t>
            </w:r>
          </w:p>
        </w:tc>
      </w:tr>
    </w:tbl>
    <w:p w14:paraId="4A7E6D8C" w14:textId="77777777" w:rsidR="009F4C80" w:rsidRDefault="009F4C80" w:rsidP="00F40B66">
      <w:pPr>
        <w:ind w:firstLine="480"/>
      </w:pP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794"/>
        <w:gridCol w:w="794"/>
        <w:gridCol w:w="794"/>
        <w:gridCol w:w="794"/>
      </w:tblGrid>
      <w:tr w:rsidR="009F4C80" w14:paraId="321F6CA6" w14:textId="77777777" w:rsidTr="009F4C80">
        <w:trPr>
          <w:trHeight w:val="794"/>
          <w:jc w:val="center"/>
        </w:trPr>
        <w:tc>
          <w:tcPr>
            <w:tcW w:w="794" w:type="dxa"/>
          </w:tcPr>
          <w:p w14:paraId="57755281" w14:textId="05DFB966" w:rsidR="009F4C80" w:rsidRPr="00C54D79" w:rsidRDefault="009F4C80" w:rsidP="009E7FDF">
            <w:pPr>
              <w:ind w:firstLineChars="0" w:firstLine="0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12</w:t>
            </w:r>
          </w:p>
        </w:tc>
        <w:tc>
          <w:tcPr>
            <w:tcW w:w="794" w:type="dxa"/>
          </w:tcPr>
          <w:p w14:paraId="4AEB0C7C" w14:textId="398B9F78" w:rsidR="009F4C80" w:rsidRPr="00C54D79" w:rsidRDefault="009F4C80" w:rsidP="009E7FDF">
            <w:pPr>
              <w:ind w:firstLineChars="0" w:firstLine="0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20</w:t>
            </w:r>
          </w:p>
        </w:tc>
        <w:tc>
          <w:tcPr>
            <w:tcW w:w="794" w:type="dxa"/>
          </w:tcPr>
          <w:p w14:paraId="364AC0EC" w14:textId="6CD4ED49" w:rsidR="009F4C80" w:rsidRPr="00C54D79" w:rsidRDefault="009F4C80" w:rsidP="009E7FDF">
            <w:pPr>
              <w:ind w:firstLineChars="0" w:firstLine="0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30</w:t>
            </w:r>
          </w:p>
        </w:tc>
        <w:tc>
          <w:tcPr>
            <w:tcW w:w="794" w:type="dxa"/>
          </w:tcPr>
          <w:p w14:paraId="6CD7E956" w14:textId="7DFAB4D7" w:rsidR="009F4C80" w:rsidRPr="00C54D79" w:rsidRDefault="009F4C80" w:rsidP="009E7FDF">
            <w:pPr>
              <w:ind w:firstLineChars="0" w:firstLine="0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30</w:t>
            </w:r>
          </w:p>
        </w:tc>
      </w:tr>
      <w:tr w:rsidR="009F4C80" w14:paraId="0C96DC30" w14:textId="77777777" w:rsidTr="009F4C80">
        <w:trPr>
          <w:trHeight w:val="794"/>
          <w:jc w:val="center"/>
        </w:trPr>
        <w:tc>
          <w:tcPr>
            <w:tcW w:w="794" w:type="dxa"/>
          </w:tcPr>
          <w:p w14:paraId="7A97DF10" w14:textId="1880E081" w:rsidR="009F4C80" w:rsidRPr="00C54D79" w:rsidRDefault="009F4C80" w:rsidP="009E7FDF">
            <w:pPr>
              <w:ind w:firstLineChars="0" w:firstLine="0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lastRenderedPageBreak/>
              <w:t>12</w:t>
            </w:r>
          </w:p>
        </w:tc>
        <w:tc>
          <w:tcPr>
            <w:tcW w:w="794" w:type="dxa"/>
          </w:tcPr>
          <w:p w14:paraId="2F5562F2" w14:textId="38F2A97C" w:rsidR="009F4C80" w:rsidRPr="00C54D79" w:rsidRDefault="009F4C80" w:rsidP="009E7FDF">
            <w:pPr>
              <w:ind w:firstLineChars="0" w:firstLine="0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20</w:t>
            </w:r>
          </w:p>
        </w:tc>
        <w:tc>
          <w:tcPr>
            <w:tcW w:w="794" w:type="dxa"/>
          </w:tcPr>
          <w:p w14:paraId="79C1BABF" w14:textId="150E3392" w:rsidR="009F4C80" w:rsidRPr="00C54D79" w:rsidRDefault="009F4C80" w:rsidP="009E7FDF">
            <w:pPr>
              <w:ind w:firstLineChars="0" w:firstLine="0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30</w:t>
            </w:r>
          </w:p>
        </w:tc>
        <w:tc>
          <w:tcPr>
            <w:tcW w:w="794" w:type="dxa"/>
          </w:tcPr>
          <w:p w14:paraId="1826339D" w14:textId="29AEE60A" w:rsidR="009F4C80" w:rsidRPr="00C54D79" w:rsidRDefault="009F4C80" w:rsidP="009E7FDF">
            <w:pPr>
              <w:ind w:firstLineChars="0" w:firstLine="0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30</w:t>
            </w:r>
          </w:p>
        </w:tc>
      </w:tr>
      <w:tr w:rsidR="009F4C80" w14:paraId="334859FA" w14:textId="77777777" w:rsidTr="009F4C80">
        <w:trPr>
          <w:trHeight w:val="794"/>
          <w:jc w:val="center"/>
        </w:trPr>
        <w:tc>
          <w:tcPr>
            <w:tcW w:w="794" w:type="dxa"/>
          </w:tcPr>
          <w:p w14:paraId="1289E23A" w14:textId="7CF8FB5F" w:rsidR="009F4C80" w:rsidRPr="00C54D79" w:rsidRDefault="009F4C80" w:rsidP="009E7FDF">
            <w:pPr>
              <w:ind w:firstLineChars="0" w:firstLine="0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34</w:t>
            </w:r>
          </w:p>
        </w:tc>
        <w:tc>
          <w:tcPr>
            <w:tcW w:w="794" w:type="dxa"/>
          </w:tcPr>
          <w:p w14:paraId="4EB874CE" w14:textId="35033A54" w:rsidR="009F4C80" w:rsidRPr="00C54D79" w:rsidRDefault="009F4C80" w:rsidP="009E7FDF">
            <w:pPr>
              <w:ind w:firstLineChars="0" w:firstLine="0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70</w:t>
            </w:r>
          </w:p>
        </w:tc>
        <w:tc>
          <w:tcPr>
            <w:tcW w:w="794" w:type="dxa"/>
          </w:tcPr>
          <w:p w14:paraId="1565E359" w14:textId="00A6367F" w:rsidR="009F4C80" w:rsidRPr="00C54D79" w:rsidRDefault="009F4C80" w:rsidP="009E7FDF">
            <w:pPr>
              <w:ind w:firstLineChars="0" w:firstLine="0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70</w:t>
            </w:r>
          </w:p>
        </w:tc>
        <w:tc>
          <w:tcPr>
            <w:tcW w:w="794" w:type="dxa"/>
          </w:tcPr>
          <w:p w14:paraId="00CF7F04" w14:textId="2A8A1337" w:rsidR="009F4C80" w:rsidRPr="00C54D79" w:rsidRDefault="009F4C80" w:rsidP="009E7FDF">
            <w:pPr>
              <w:ind w:firstLineChars="0" w:firstLine="0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37</w:t>
            </w:r>
          </w:p>
        </w:tc>
      </w:tr>
      <w:tr w:rsidR="009F4C80" w14:paraId="1FBD14D3" w14:textId="77777777" w:rsidTr="009F4C80">
        <w:trPr>
          <w:trHeight w:val="794"/>
          <w:jc w:val="center"/>
        </w:trPr>
        <w:tc>
          <w:tcPr>
            <w:tcW w:w="794" w:type="dxa"/>
          </w:tcPr>
          <w:p w14:paraId="79B09506" w14:textId="7780377C" w:rsidR="009F4C80" w:rsidRPr="00C54D79" w:rsidRDefault="009F4C80" w:rsidP="009E7FDF">
            <w:pPr>
              <w:ind w:firstLineChars="0" w:firstLine="0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112</w:t>
            </w:r>
          </w:p>
        </w:tc>
        <w:tc>
          <w:tcPr>
            <w:tcW w:w="794" w:type="dxa"/>
          </w:tcPr>
          <w:p w14:paraId="0651FE48" w14:textId="39D41819" w:rsidR="009F4C80" w:rsidRPr="00C54D79" w:rsidRDefault="009F4C80" w:rsidP="009E7FDF">
            <w:pPr>
              <w:ind w:firstLineChars="0" w:firstLine="0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112</w:t>
            </w:r>
          </w:p>
        </w:tc>
        <w:tc>
          <w:tcPr>
            <w:tcW w:w="794" w:type="dxa"/>
          </w:tcPr>
          <w:p w14:paraId="1294CC07" w14:textId="01DDB652" w:rsidR="009F4C80" w:rsidRPr="00C54D79" w:rsidRDefault="009F4C80" w:rsidP="009E7FDF">
            <w:pPr>
              <w:ind w:firstLineChars="0" w:firstLine="0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100</w:t>
            </w:r>
          </w:p>
        </w:tc>
        <w:tc>
          <w:tcPr>
            <w:tcW w:w="794" w:type="dxa"/>
          </w:tcPr>
          <w:p w14:paraId="7163E109" w14:textId="182AFCE4" w:rsidR="009F4C80" w:rsidRPr="00C54D79" w:rsidRDefault="009F4C80" w:rsidP="009E7FDF">
            <w:pPr>
              <w:ind w:firstLineChars="0" w:firstLine="0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37</w:t>
            </w:r>
          </w:p>
        </w:tc>
      </w:tr>
    </w:tbl>
    <w:p w14:paraId="67AC48E4" w14:textId="77777777" w:rsidR="009F4C80" w:rsidRPr="00A31E0F" w:rsidRDefault="009F4C80" w:rsidP="009F4C80">
      <w:pPr>
        <w:ind w:firstLine="480"/>
        <w:jc w:val="center"/>
      </w:pPr>
    </w:p>
    <w:sectPr w:rsidR="009F4C80" w:rsidRPr="00A31E0F" w:rsidSect="0053320B">
      <w:headerReference w:type="default" r:id="rId31"/>
      <w:footerReference w:type="default" r:id="rId3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C84EA10" w14:textId="77777777" w:rsidR="004330E2" w:rsidRDefault="004330E2" w:rsidP="009C0C2B">
      <w:pPr>
        <w:ind w:firstLine="480"/>
      </w:pPr>
      <w:r>
        <w:separator/>
      </w:r>
    </w:p>
  </w:endnote>
  <w:endnote w:type="continuationSeparator" w:id="0">
    <w:p w14:paraId="4A0E448B" w14:textId="77777777" w:rsidR="004330E2" w:rsidRDefault="004330E2" w:rsidP="009C0C2B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89371067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14:paraId="7F120610" w14:textId="77777777" w:rsidR="00553BBE" w:rsidRDefault="00553BBE">
            <w:pPr>
              <w:pStyle w:val="a5"/>
              <w:ind w:firstLine="360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EB4A4F">
              <w:rPr>
                <w:b/>
                <w:bCs/>
                <w:noProof/>
              </w:rPr>
              <w:t>1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EB4A4F">
              <w:rPr>
                <w:b/>
                <w:bCs/>
                <w:noProof/>
              </w:rPr>
              <w:t>1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717F7D16" w14:textId="77777777" w:rsidR="00553BBE" w:rsidRDefault="00553BBE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F55BD7E" w14:textId="77777777" w:rsidR="004330E2" w:rsidRDefault="004330E2" w:rsidP="009C0C2B">
      <w:pPr>
        <w:ind w:firstLine="480"/>
      </w:pPr>
      <w:r>
        <w:separator/>
      </w:r>
    </w:p>
  </w:footnote>
  <w:footnote w:type="continuationSeparator" w:id="0">
    <w:p w14:paraId="7E265ED3" w14:textId="77777777" w:rsidR="004330E2" w:rsidRDefault="004330E2" w:rsidP="009C0C2B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D09036B" w14:textId="77777777" w:rsidR="00553BBE" w:rsidRPr="009C0C2B" w:rsidRDefault="00553BBE">
    <w:pPr>
      <w:pStyle w:val="a4"/>
      <w:ind w:firstLine="360"/>
    </w:pPr>
    <w:proofErr w:type="gramStart"/>
    <w:r w:rsidRPr="009C0C2B">
      <w:rPr>
        <w:rFonts w:hint="eastAsia"/>
      </w:rPr>
      <w:t>翱捷科技</w:t>
    </w:r>
    <w:proofErr w:type="gramEnd"/>
    <w:r w:rsidRPr="009C0C2B">
      <w:rPr>
        <w:rFonts w:hint="eastAsia"/>
      </w:rPr>
      <w:t>(</w:t>
    </w:r>
    <w:r w:rsidRPr="009C0C2B">
      <w:rPr>
        <w:rFonts w:hint="eastAsia"/>
      </w:rPr>
      <w:t>上海</w:t>
    </w:r>
    <w:r w:rsidRPr="009C0C2B">
      <w:t>)</w:t>
    </w:r>
    <w:r w:rsidRPr="009C0C2B">
      <w:rPr>
        <w:rFonts w:hint="eastAsia"/>
      </w:rPr>
      <w:t>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445B1E"/>
    <w:multiLevelType w:val="hybridMultilevel"/>
    <w:tmpl w:val="BFC2190A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01000933"/>
    <w:multiLevelType w:val="hybridMultilevel"/>
    <w:tmpl w:val="542236B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2355695"/>
    <w:multiLevelType w:val="multilevel"/>
    <w:tmpl w:val="9D6835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BF72EA1"/>
    <w:multiLevelType w:val="hybridMultilevel"/>
    <w:tmpl w:val="DD688FDE"/>
    <w:lvl w:ilvl="0" w:tplc="AC0E0618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0CE9098B"/>
    <w:multiLevelType w:val="hybridMultilevel"/>
    <w:tmpl w:val="7D28CF9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0D11767E"/>
    <w:multiLevelType w:val="hybridMultilevel"/>
    <w:tmpl w:val="09A0A90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E366827"/>
    <w:multiLevelType w:val="hybridMultilevel"/>
    <w:tmpl w:val="0160FCE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151F6C0F"/>
    <w:multiLevelType w:val="hybridMultilevel"/>
    <w:tmpl w:val="3850E236"/>
    <w:lvl w:ilvl="0" w:tplc="51A0E0BC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F4D1720"/>
    <w:multiLevelType w:val="hybridMultilevel"/>
    <w:tmpl w:val="3DB0F02A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7C44411"/>
    <w:multiLevelType w:val="hybridMultilevel"/>
    <w:tmpl w:val="0A328D6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31123B3B"/>
    <w:multiLevelType w:val="multilevel"/>
    <w:tmpl w:val="7910C16A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3"/>
      <w:numFmt w:val="decimal"/>
      <w:isLgl/>
      <w:lvlText w:val="%1.%2"/>
      <w:lvlJc w:val="left"/>
      <w:pPr>
        <w:ind w:left="930" w:hanging="5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20" w:hanging="1800"/>
      </w:pPr>
      <w:rPr>
        <w:rFonts w:hint="default"/>
      </w:rPr>
    </w:lvl>
  </w:abstractNum>
  <w:abstractNum w:abstractNumId="11">
    <w:nsid w:val="314C7776"/>
    <w:multiLevelType w:val="hybridMultilevel"/>
    <w:tmpl w:val="580C356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2CE4F16"/>
    <w:multiLevelType w:val="hybridMultilevel"/>
    <w:tmpl w:val="2A185498"/>
    <w:lvl w:ilvl="0" w:tplc="11F2CBF0">
      <w:start w:val="1"/>
      <w:numFmt w:val="decimal"/>
      <w:lvlText w:val="(%1)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4544B6E"/>
    <w:multiLevelType w:val="hybridMultilevel"/>
    <w:tmpl w:val="0CEAEF6C"/>
    <w:lvl w:ilvl="0" w:tplc="0BA4CE7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81CCE394">
      <w:start w:val="1"/>
      <w:numFmt w:val="lowerLetter"/>
      <w:pStyle w:val="3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50E0677"/>
    <w:multiLevelType w:val="hybridMultilevel"/>
    <w:tmpl w:val="885CABF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A9C3552"/>
    <w:multiLevelType w:val="hybridMultilevel"/>
    <w:tmpl w:val="81A2AFF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BEA48FC"/>
    <w:multiLevelType w:val="hybridMultilevel"/>
    <w:tmpl w:val="5E2E6840"/>
    <w:lvl w:ilvl="0" w:tplc="58F2C580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0845BE4"/>
    <w:multiLevelType w:val="multilevel"/>
    <w:tmpl w:val="26A271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41E22D5C"/>
    <w:multiLevelType w:val="multilevel"/>
    <w:tmpl w:val="9BCA32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44FC3A65"/>
    <w:multiLevelType w:val="hybridMultilevel"/>
    <w:tmpl w:val="EC7CE9D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6C127F6"/>
    <w:multiLevelType w:val="hybridMultilevel"/>
    <w:tmpl w:val="A078B1D8"/>
    <w:lvl w:ilvl="0" w:tplc="3FFAD61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8246214">
      <w:start w:val="25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708AC20">
      <w:start w:val="25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1A6AA2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47E474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0BACB4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7B2F80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9F46D9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1E066B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1">
    <w:nsid w:val="48AF1BBF"/>
    <w:multiLevelType w:val="hybridMultilevel"/>
    <w:tmpl w:val="E314FF20"/>
    <w:lvl w:ilvl="0" w:tplc="1BD056C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A1C50F0"/>
    <w:multiLevelType w:val="hybridMultilevel"/>
    <w:tmpl w:val="4E08F98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4B636130"/>
    <w:multiLevelType w:val="hybridMultilevel"/>
    <w:tmpl w:val="2E38676A"/>
    <w:lvl w:ilvl="0" w:tplc="076C175E">
      <w:start w:val="1"/>
      <w:numFmt w:val="decimal"/>
      <w:lvlText w:val="%1."/>
      <w:lvlJc w:val="left"/>
      <w:pPr>
        <w:ind w:left="639" w:hanging="420"/>
      </w:pPr>
    </w:lvl>
    <w:lvl w:ilvl="1" w:tplc="6B74E0BC">
      <w:start w:val="1"/>
      <w:numFmt w:val="lowerLetter"/>
      <w:lvlText w:val="%2)"/>
      <w:lvlJc w:val="left"/>
      <w:pPr>
        <w:ind w:left="1059" w:hanging="420"/>
      </w:pPr>
    </w:lvl>
    <w:lvl w:ilvl="2" w:tplc="0409001B" w:tentative="1">
      <w:start w:val="1"/>
      <w:numFmt w:val="lowerRoman"/>
      <w:lvlText w:val="%3."/>
      <w:lvlJc w:val="right"/>
      <w:pPr>
        <w:ind w:left="1479" w:hanging="420"/>
      </w:pPr>
    </w:lvl>
    <w:lvl w:ilvl="3" w:tplc="0409000F" w:tentative="1">
      <w:start w:val="1"/>
      <w:numFmt w:val="decimal"/>
      <w:lvlText w:val="%4."/>
      <w:lvlJc w:val="left"/>
      <w:pPr>
        <w:ind w:left="1899" w:hanging="420"/>
      </w:pPr>
    </w:lvl>
    <w:lvl w:ilvl="4" w:tplc="04090019" w:tentative="1">
      <w:start w:val="1"/>
      <w:numFmt w:val="lowerLetter"/>
      <w:lvlText w:val="%5)"/>
      <w:lvlJc w:val="left"/>
      <w:pPr>
        <w:ind w:left="2319" w:hanging="420"/>
      </w:pPr>
    </w:lvl>
    <w:lvl w:ilvl="5" w:tplc="0409001B" w:tentative="1">
      <w:start w:val="1"/>
      <w:numFmt w:val="lowerRoman"/>
      <w:lvlText w:val="%6."/>
      <w:lvlJc w:val="right"/>
      <w:pPr>
        <w:ind w:left="2739" w:hanging="420"/>
      </w:pPr>
    </w:lvl>
    <w:lvl w:ilvl="6" w:tplc="0409000F" w:tentative="1">
      <w:start w:val="1"/>
      <w:numFmt w:val="decimal"/>
      <w:lvlText w:val="%7."/>
      <w:lvlJc w:val="left"/>
      <w:pPr>
        <w:ind w:left="3159" w:hanging="420"/>
      </w:pPr>
    </w:lvl>
    <w:lvl w:ilvl="7" w:tplc="04090019" w:tentative="1">
      <w:start w:val="1"/>
      <w:numFmt w:val="lowerLetter"/>
      <w:lvlText w:val="%8)"/>
      <w:lvlJc w:val="left"/>
      <w:pPr>
        <w:ind w:left="3579" w:hanging="420"/>
      </w:pPr>
    </w:lvl>
    <w:lvl w:ilvl="8" w:tplc="0409001B" w:tentative="1">
      <w:start w:val="1"/>
      <w:numFmt w:val="lowerRoman"/>
      <w:lvlText w:val="%9."/>
      <w:lvlJc w:val="right"/>
      <w:pPr>
        <w:ind w:left="3999" w:hanging="420"/>
      </w:pPr>
    </w:lvl>
  </w:abstractNum>
  <w:abstractNum w:abstractNumId="24">
    <w:nsid w:val="4D2F529B"/>
    <w:multiLevelType w:val="multilevel"/>
    <w:tmpl w:val="AC34D3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>
    <w:nsid w:val="4F732CE4"/>
    <w:multiLevelType w:val="multilevel"/>
    <w:tmpl w:val="E142351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>
    <w:nsid w:val="504E0EDB"/>
    <w:multiLevelType w:val="multilevel"/>
    <w:tmpl w:val="2FAC1E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>
    <w:nsid w:val="56583BC7"/>
    <w:multiLevelType w:val="hybridMultilevel"/>
    <w:tmpl w:val="288876DC"/>
    <w:lvl w:ilvl="0" w:tplc="CCF0AF32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5BCA2BDF"/>
    <w:multiLevelType w:val="hybridMultilevel"/>
    <w:tmpl w:val="C0BEC1A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5D2800A7"/>
    <w:multiLevelType w:val="hybridMultilevel"/>
    <w:tmpl w:val="579424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5DBC3421"/>
    <w:multiLevelType w:val="multilevel"/>
    <w:tmpl w:val="2C10E2AA"/>
    <w:lvl w:ilvl="0">
      <w:start w:val="1"/>
      <w:numFmt w:val="decimal"/>
      <w:pStyle w:val="1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840" w:hanging="420"/>
      </w:pPr>
      <w:rPr>
        <w:rFonts w:ascii="仿宋" w:eastAsia="仿宋" w:hAnsi="仿宋" w:hint="eastAsia"/>
        <w:b/>
        <w:i w:val="0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31">
    <w:nsid w:val="623D7BC6"/>
    <w:multiLevelType w:val="hybridMultilevel"/>
    <w:tmpl w:val="B0E6054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669E06F9"/>
    <w:multiLevelType w:val="hybridMultilevel"/>
    <w:tmpl w:val="C3B0E138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67D356C7"/>
    <w:multiLevelType w:val="hybridMultilevel"/>
    <w:tmpl w:val="CFBE23C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>
    <w:nsid w:val="6AC135A5"/>
    <w:multiLevelType w:val="hybridMultilevel"/>
    <w:tmpl w:val="5F3C078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5">
    <w:nsid w:val="6BD8067A"/>
    <w:multiLevelType w:val="hybridMultilevel"/>
    <w:tmpl w:val="C7582494"/>
    <w:lvl w:ilvl="0" w:tplc="07048B56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6D0A6998"/>
    <w:multiLevelType w:val="hybridMultilevel"/>
    <w:tmpl w:val="7EAAD74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7">
    <w:nsid w:val="722E31E7"/>
    <w:multiLevelType w:val="multilevel"/>
    <w:tmpl w:val="686098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8">
    <w:nsid w:val="731257CA"/>
    <w:multiLevelType w:val="multilevel"/>
    <w:tmpl w:val="583C52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9">
    <w:nsid w:val="7473382E"/>
    <w:multiLevelType w:val="hybridMultilevel"/>
    <w:tmpl w:val="4E08F98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7536767F"/>
    <w:multiLevelType w:val="multilevel"/>
    <w:tmpl w:val="7C5A0EA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1">
    <w:nsid w:val="77EE2977"/>
    <w:multiLevelType w:val="hybridMultilevel"/>
    <w:tmpl w:val="CF2C5D8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"/>
  </w:num>
  <w:num w:numId="2">
    <w:abstractNumId w:val="7"/>
  </w:num>
  <w:num w:numId="3">
    <w:abstractNumId w:val="20"/>
  </w:num>
  <w:num w:numId="4">
    <w:abstractNumId w:val="28"/>
  </w:num>
  <w:num w:numId="5">
    <w:abstractNumId w:val="33"/>
  </w:num>
  <w:num w:numId="6">
    <w:abstractNumId w:val="10"/>
  </w:num>
  <w:num w:numId="7">
    <w:abstractNumId w:val="1"/>
  </w:num>
  <w:num w:numId="8">
    <w:abstractNumId w:val="9"/>
  </w:num>
  <w:num w:numId="9">
    <w:abstractNumId w:val="25"/>
  </w:num>
  <w:num w:numId="10">
    <w:abstractNumId w:val="3"/>
  </w:num>
  <w:num w:numId="11">
    <w:abstractNumId w:val="21"/>
  </w:num>
  <w:num w:numId="12">
    <w:abstractNumId w:val="16"/>
  </w:num>
  <w:num w:numId="13">
    <w:abstractNumId w:val="27"/>
  </w:num>
  <w:num w:numId="14">
    <w:abstractNumId w:val="18"/>
  </w:num>
  <w:num w:numId="15">
    <w:abstractNumId w:val="37"/>
  </w:num>
  <w:num w:numId="16">
    <w:abstractNumId w:val="2"/>
  </w:num>
  <w:num w:numId="17">
    <w:abstractNumId w:val="40"/>
  </w:num>
  <w:num w:numId="18">
    <w:abstractNumId w:val="26"/>
  </w:num>
  <w:num w:numId="19">
    <w:abstractNumId w:val="17"/>
  </w:num>
  <w:num w:numId="20">
    <w:abstractNumId w:val="24"/>
  </w:num>
  <w:num w:numId="21">
    <w:abstractNumId w:val="38"/>
  </w:num>
  <w:num w:numId="22">
    <w:abstractNumId w:val="23"/>
  </w:num>
  <w:num w:numId="23">
    <w:abstractNumId w:val="19"/>
  </w:num>
  <w:num w:numId="24">
    <w:abstractNumId w:val="29"/>
  </w:num>
  <w:num w:numId="25">
    <w:abstractNumId w:val="32"/>
  </w:num>
  <w:num w:numId="26">
    <w:abstractNumId w:val="8"/>
  </w:num>
  <w:num w:numId="27">
    <w:abstractNumId w:val="39"/>
  </w:num>
  <w:num w:numId="28">
    <w:abstractNumId w:val="41"/>
  </w:num>
  <w:num w:numId="29">
    <w:abstractNumId w:val="5"/>
  </w:num>
  <w:num w:numId="30">
    <w:abstractNumId w:val="31"/>
  </w:num>
  <w:num w:numId="31">
    <w:abstractNumId w:val="13"/>
  </w:num>
  <w:num w:numId="32">
    <w:abstractNumId w:val="30"/>
  </w:num>
  <w:num w:numId="33">
    <w:abstractNumId w:val="35"/>
  </w:num>
  <w:num w:numId="34">
    <w:abstractNumId w:val="6"/>
  </w:num>
  <w:num w:numId="35">
    <w:abstractNumId w:val="4"/>
  </w:num>
  <w:num w:numId="36">
    <w:abstractNumId w:val="11"/>
  </w:num>
  <w:num w:numId="37">
    <w:abstractNumId w:val="14"/>
  </w:num>
  <w:num w:numId="38">
    <w:abstractNumId w:val="36"/>
  </w:num>
  <w:num w:numId="39">
    <w:abstractNumId w:val="34"/>
  </w:num>
  <w:num w:numId="40">
    <w:abstractNumId w:val="15"/>
  </w:num>
  <w:num w:numId="41">
    <w:abstractNumId w:val="22"/>
  </w:num>
  <w:num w:numId="4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80181"/>
    <w:rsid w:val="0000048A"/>
    <w:rsid w:val="00010832"/>
    <w:rsid w:val="0002074E"/>
    <w:rsid w:val="0002156E"/>
    <w:rsid w:val="00022C4C"/>
    <w:rsid w:val="00022D9E"/>
    <w:rsid w:val="000230EE"/>
    <w:rsid w:val="0002402A"/>
    <w:rsid w:val="00024E46"/>
    <w:rsid w:val="00025E2E"/>
    <w:rsid w:val="000269A9"/>
    <w:rsid w:val="00027013"/>
    <w:rsid w:val="000312E8"/>
    <w:rsid w:val="000315FC"/>
    <w:rsid w:val="00032620"/>
    <w:rsid w:val="000326C7"/>
    <w:rsid w:val="00036E74"/>
    <w:rsid w:val="000415CF"/>
    <w:rsid w:val="00042C84"/>
    <w:rsid w:val="0004340C"/>
    <w:rsid w:val="00044F97"/>
    <w:rsid w:val="0004668C"/>
    <w:rsid w:val="000533E7"/>
    <w:rsid w:val="00054A27"/>
    <w:rsid w:val="00056366"/>
    <w:rsid w:val="00057521"/>
    <w:rsid w:val="00057C0B"/>
    <w:rsid w:val="00062991"/>
    <w:rsid w:val="000742AA"/>
    <w:rsid w:val="000765E8"/>
    <w:rsid w:val="00077E48"/>
    <w:rsid w:val="0008325B"/>
    <w:rsid w:val="0008513A"/>
    <w:rsid w:val="000860A2"/>
    <w:rsid w:val="00087D8D"/>
    <w:rsid w:val="00091C4D"/>
    <w:rsid w:val="0009688F"/>
    <w:rsid w:val="000A1066"/>
    <w:rsid w:val="000A168E"/>
    <w:rsid w:val="000A194F"/>
    <w:rsid w:val="000A1D9B"/>
    <w:rsid w:val="000B0423"/>
    <w:rsid w:val="000B534C"/>
    <w:rsid w:val="000B54FB"/>
    <w:rsid w:val="000C1E27"/>
    <w:rsid w:val="000C24EF"/>
    <w:rsid w:val="000D098A"/>
    <w:rsid w:val="000D23F8"/>
    <w:rsid w:val="000D6376"/>
    <w:rsid w:val="000D7030"/>
    <w:rsid w:val="000D7781"/>
    <w:rsid w:val="000E28FA"/>
    <w:rsid w:val="000E7AB5"/>
    <w:rsid w:val="000F078E"/>
    <w:rsid w:val="000F20A2"/>
    <w:rsid w:val="0010074D"/>
    <w:rsid w:val="00120D6E"/>
    <w:rsid w:val="00126461"/>
    <w:rsid w:val="00134689"/>
    <w:rsid w:val="0014169A"/>
    <w:rsid w:val="001478A6"/>
    <w:rsid w:val="00154D1A"/>
    <w:rsid w:val="001554A2"/>
    <w:rsid w:val="001567B1"/>
    <w:rsid w:val="00156FB6"/>
    <w:rsid w:val="00160AA9"/>
    <w:rsid w:val="001614E4"/>
    <w:rsid w:val="00163E1B"/>
    <w:rsid w:val="001654FA"/>
    <w:rsid w:val="001663B8"/>
    <w:rsid w:val="00170F22"/>
    <w:rsid w:val="0017539B"/>
    <w:rsid w:val="0017553A"/>
    <w:rsid w:val="0017648F"/>
    <w:rsid w:val="00180E71"/>
    <w:rsid w:val="00187020"/>
    <w:rsid w:val="0018748F"/>
    <w:rsid w:val="00191D9E"/>
    <w:rsid w:val="001940A5"/>
    <w:rsid w:val="001962DD"/>
    <w:rsid w:val="00197D81"/>
    <w:rsid w:val="001A0E72"/>
    <w:rsid w:val="001A4663"/>
    <w:rsid w:val="001B45BD"/>
    <w:rsid w:val="001B6DC2"/>
    <w:rsid w:val="001B7ED6"/>
    <w:rsid w:val="001C139E"/>
    <w:rsid w:val="001C1C7B"/>
    <w:rsid w:val="001C3FFD"/>
    <w:rsid w:val="001C7130"/>
    <w:rsid w:val="001D1735"/>
    <w:rsid w:val="001D4816"/>
    <w:rsid w:val="001D69DE"/>
    <w:rsid w:val="001D6EE4"/>
    <w:rsid w:val="001E0CCD"/>
    <w:rsid w:val="001E1B10"/>
    <w:rsid w:val="001E38C2"/>
    <w:rsid w:val="001E4228"/>
    <w:rsid w:val="001E6226"/>
    <w:rsid w:val="001E704E"/>
    <w:rsid w:val="001F2F64"/>
    <w:rsid w:val="001F59EB"/>
    <w:rsid w:val="001F6E7D"/>
    <w:rsid w:val="002022BB"/>
    <w:rsid w:val="002025C5"/>
    <w:rsid w:val="00202818"/>
    <w:rsid w:val="002037DD"/>
    <w:rsid w:val="0020655E"/>
    <w:rsid w:val="00207510"/>
    <w:rsid w:val="00207E1A"/>
    <w:rsid w:val="002133E0"/>
    <w:rsid w:val="00215A46"/>
    <w:rsid w:val="002164F9"/>
    <w:rsid w:val="0021656A"/>
    <w:rsid w:val="002201F4"/>
    <w:rsid w:val="002202B9"/>
    <w:rsid w:val="00220301"/>
    <w:rsid w:val="0022167F"/>
    <w:rsid w:val="00221BF7"/>
    <w:rsid w:val="00221EF1"/>
    <w:rsid w:val="0023130D"/>
    <w:rsid w:val="00231FD4"/>
    <w:rsid w:val="002331DC"/>
    <w:rsid w:val="00233800"/>
    <w:rsid w:val="00234D66"/>
    <w:rsid w:val="0024603C"/>
    <w:rsid w:val="002460AB"/>
    <w:rsid w:val="002474AB"/>
    <w:rsid w:val="00252D80"/>
    <w:rsid w:val="00254B6F"/>
    <w:rsid w:val="00257939"/>
    <w:rsid w:val="00257E02"/>
    <w:rsid w:val="00260B56"/>
    <w:rsid w:val="00264378"/>
    <w:rsid w:val="002654F8"/>
    <w:rsid w:val="00267D5B"/>
    <w:rsid w:val="002718A7"/>
    <w:rsid w:val="00271C7C"/>
    <w:rsid w:val="00281903"/>
    <w:rsid w:val="00290132"/>
    <w:rsid w:val="00290B58"/>
    <w:rsid w:val="00294153"/>
    <w:rsid w:val="002A1659"/>
    <w:rsid w:val="002A2CE1"/>
    <w:rsid w:val="002A6030"/>
    <w:rsid w:val="002A7EB7"/>
    <w:rsid w:val="002B094F"/>
    <w:rsid w:val="002B50B9"/>
    <w:rsid w:val="002B78FD"/>
    <w:rsid w:val="002C02CD"/>
    <w:rsid w:val="002C16E2"/>
    <w:rsid w:val="002C6547"/>
    <w:rsid w:val="002C7ADF"/>
    <w:rsid w:val="002C7FFD"/>
    <w:rsid w:val="002D2728"/>
    <w:rsid w:val="002D383D"/>
    <w:rsid w:val="002D3B1F"/>
    <w:rsid w:val="002D4825"/>
    <w:rsid w:val="002D5F56"/>
    <w:rsid w:val="002D7276"/>
    <w:rsid w:val="002E2CEF"/>
    <w:rsid w:val="002F1714"/>
    <w:rsid w:val="002F1765"/>
    <w:rsid w:val="002F2A19"/>
    <w:rsid w:val="002F588C"/>
    <w:rsid w:val="0030079C"/>
    <w:rsid w:val="0030267D"/>
    <w:rsid w:val="00302F24"/>
    <w:rsid w:val="00303772"/>
    <w:rsid w:val="00304B05"/>
    <w:rsid w:val="003056D4"/>
    <w:rsid w:val="00310687"/>
    <w:rsid w:val="003107B6"/>
    <w:rsid w:val="0031438B"/>
    <w:rsid w:val="003158C5"/>
    <w:rsid w:val="00316331"/>
    <w:rsid w:val="00316444"/>
    <w:rsid w:val="003203D0"/>
    <w:rsid w:val="0032264A"/>
    <w:rsid w:val="003229E0"/>
    <w:rsid w:val="003252A4"/>
    <w:rsid w:val="00325FC9"/>
    <w:rsid w:val="00327F3B"/>
    <w:rsid w:val="003417E3"/>
    <w:rsid w:val="003424A5"/>
    <w:rsid w:val="00343CD4"/>
    <w:rsid w:val="0034644A"/>
    <w:rsid w:val="00352CB1"/>
    <w:rsid w:val="00353BE5"/>
    <w:rsid w:val="00355A61"/>
    <w:rsid w:val="0035603F"/>
    <w:rsid w:val="0036196C"/>
    <w:rsid w:val="00365D48"/>
    <w:rsid w:val="00370500"/>
    <w:rsid w:val="003709AD"/>
    <w:rsid w:val="003725B8"/>
    <w:rsid w:val="00373E97"/>
    <w:rsid w:val="0037422D"/>
    <w:rsid w:val="00375C38"/>
    <w:rsid w:val="00383C00"/>
    <w:rsid w:val="003847B9"/>
    <w:rsid w:val="00386EE0"/>
    <w:rsid w:val="00391B3D"/>
    <w:rsid w:val="003925D4"/>
    <w:rsid w:val="00393848"/>
    <w:rsid w:val="00396255"/>
    <w:rsid w:val="00396F5A"/>
    <w:rsid w:val="003A43D7"/>
    <w:rsid w:val="003A459D"/>
    <w:rsid w:val="003B0E6B"/>
    <w:rsid w:val="003B4893"/>
    <w:rsid w:val="003C1764"/>
    <w:rsid w:val="003C3D84"/>
    <w:rsid w:val="003C61FE"/>
    <w:rsid w:val="003C6FC4"/>
    <w:rsid w:val="003C71EE"/>
    <w:rsid w:val="003D5470"/>
    <w:rsid w:val="003D60F2"/>
    <w:rsid w:val="003D7093"/>
    <w:rsid w:val="003E2F64"/>
    <w:rsid w:val="003E3612"/>
    <w:rsid w:val="003E6215"/>
    <w:rsid w:val="003F1B9B"/>
    <w:rsid w:val="003F6C78"/>
    <w:rsid w:val="004006C6"/>
    <w:rsid w:val="00400EC8"/>
    <w:rsid w:val="00407869"/>
    <w:rsid w:val="0041000F"/>
    <w:rsid w:val="00410083"/>
    <w:rsid w:val="0041355A"/>
    <w:rsid w:val="00417EDA"/>
    <w:rsid w:val="00423698"/>
    <w:rsid w:val="00423D48"/>
    <w:rsid w:val="00430253"/>
    <w:rsid w:val="004330E2"/>
    <w:rsid w:val="00436D28"/>
    <w:rsid w:val="00440E72"/>
    <w:rsid w:val="00442157"/>
    <w:rsid w:val="0044382B"/>
    <w:rsid w:val="004448AD"/>
    <w:rsid w:val="00447158"/>
    <w:rsid w:val="00451633"/>
    <w:rsid w:val="0045237B"/>
    <w:rsid w:val="00457CC0"/>
    <w:rsid w:val="00457D47"/>
    <w:rsid w:val="00460ECE"/>
    <w:rsid w:val="00462826"/>
    <w:rsid w:val="00467B68"/>
    <w:rsid w:val="0047082F"/>
    <w:rsid w:val="00471B4E"/>
    <w:rsid w:val="00476C29"/>
    <w:rsid w:val="00481FB9"/>
    <w:rsid w:val="00487344"/>
    <w:rsid w:val="0048778B"/>
    <w:rsid w:val="00491237"/>
    <w:rsid w:val="00495DF4"/>
    <w:rsid w:val="004977FA"/>
    <w:rsid w:val="004A01F9"/>
    <w:rsid w:val="004A18B9"/>
    <w:rsid w:val="004A21DB"/>
    <w:rsid w:val="004A611E"/>
    <w:rsid w:val="004A6C35"/>
    <w:rsid w:val="004B0048"/>
    <w:rsid w:val="004B0B9F"/>
    <w:rsid w:val="004B2BA9"/>
    <w:rsid w:val="004B5743"/>
    <w:rsid w:val="004C0D66"/>
    <w:rsid w:val="004C6A21"/>
    <w:rsid w:val="004D516A"/>
    <w:rsid w:val="004D56FE"/>
    <w:rsid w:val="004D6396"/>
    <w:rsid w:val="004E1F06"/>
    <w:rsid w:val="004E2B9C"/>
    <w:rsid w:val="004F107A"/>
    <w:rsid w:val="004F52FF"/>
    <w:rsid w:val="004F542A"/>
    <w:rsid w:val="004F6B84"/>
    <w:rsid w:val="005008DF"/>
    <w:rsid w:val="005014CE"/>
    <w:rsid w:val="00501902"/>
    <w:rsid w:val="0050350F"/>
    <w:rsid w:val="0050351C"/>
    <w:rsid w:val="0050510D"/>
    <w:rsid w:val="0050659C"/>
    <w:rsid w:val="00506CDD"/>
    <w:rsid w:val="00510FD4"/>
    <w:rsid w:val="005110CC"/>
    <w:rsid w:val="00515119"/>
    <w:rsid w:val="005157E5"/>
    <w:rsid w:val="005170F9"/>
    <w:rsid w:val="00526924"/>
    <w:rsid w:val="00526E1A"/>
    <w:rsid w:val="0053320B"/>
    <w:rsid w:val="00535D88"/>
    <w:rsid w:val="005424BD"/>
    <w:rsid w:val="00545A64"/>
    <w:rsid w:val="00545BCF"/>
    <w:rsid w:val="00553BBE"/>
    <w:rsid w:val="005542CF"/>
    <w:rsid w:val="005560E4"/>
    <w:rsid w:val="00556374"/>
    <w:rsid w:val="00557538"/>
    <w:rsid w:val="00557E81"/>
    <w:rsid w:val="00563D78"/>
    <w:rsid w:val="0056500A"/>
    <w:rsid w:val="005660A3"/>
    <w:rsid w:val="00571629"/>
    <w:rsid w:val="005721F7"/>
    <w:rsid w:val="00575D7E"/>
    <w:rsid w:val="005806D3"/>
    <w:rsid w:val="0058277E"/>
    <w:rsid w:val="00582FBB"/>
    <w:rsid w:val="00583389"/>
    <w:rsid w:val="00583AD7"/>
    <w:rsid w:val="00584468"/>
    <w:rsid w:val="0058447F"/>
    <w:rsid w:val="005849F2"/>
    <w:rsid w:val="0058537C"/>
    <w:rsid w:val="00590567"/>
    <w:rsid w:val="005A6D05"/>
    <w:rsid w:val="005B58BE"/>
    <w:rsid w:val="005B7143"/>
    <w:rsid w:val="005B7486"/>
    <w:rsid w:val="005B7C8C"/>
    <w:rsid w:val="005C1464"/>
    <w:rsid w:val="005C28DC"/>
    <w:rsid w:val="005C2918"/>
    <w:rsid w:val="005C44AA"/>
    <w:rsid w:val="005D1800"/>
    <w:rsid w:val="005D22C7"/>
    <w:rsid w:val="005D259B"/>
    <w:rsid w:val="005D79D7"/>
    <w:rsid w:val="005E35FD"/>
    <w:rsid w:val="005E3E68"/>
    <w:rsid w:val="005E5D99"/>
    <w:rsid w:val="005F30FD"/>
    <w:rsid w:val="005F36BE"/>
    <w:rsid w:val="005F3DEA"/>
    <w:rsid w:val="005F4203"/>
    <w:rsid w:val="005F479C"/>
    <w:rsid w:val="005F585C"/>
    <w:rsid w:val="0060455E"/>
    <w:rsid w:val="006052C3"/>
    <w:rsid w:val="006061CE"/>
    <w:rsid w:val="00611A75"/>
    <w:rsid w:val="00614B4F"/>
    <w:rsid w:val="00615099"/>
    <w:rsid w:val="006159C6"/>
    <w:rsid w:val="00620389"/>
    <w:rsid w:val="00620B06"/>
    <w:rsid w:val="00623AE4"/>
    <w:rsid w:val="00624EAD"/>
    <w:rsid w:val="00626C99"/>
    <w:rsid w:val="00630D9C"/>
    <w:rsid w:val="0063723F"/>
    <w:rsid w:val="006405B1"/>
    <w:rsid w:val="00640D53"/>
    <w:rsid w:val="006416B3"/>
    <w:rsid w:val="0065086D"/>
    <w:rsid w:val="006510EE"/>
    <w:rsid w:val="006521B3"/>
    <w:rsid w:val="006537E7"/>
    <w:rsid w:val="006560ED"/>
    <w:rsid w:val="006563C5"/>
    <w:rsid w:val="00660C97"/>
    <w:rsid w:val="00663A2D"/>
    <w:rsid w:val="00664858"/>
    <w:rsid w:val="00670D47"/>
    <w:rsid w:val="006716B6"/>
    <w:rsid w:val="006735F2"/>
    <w:rsid w:val="006738E9"/>
    <w:rsid w:val="00674100"/>
    <w:rsid w:val="006751D5"/>
    <w:rsid w:val="00685772"/>
    <w:rsid w:val="00687C03"/>
    <w:rsid w:val="00690E69"/>
    <w:rsid w:val="0069373B"/>
    <w:rsid w:val="006952DB"/>
    <w:rsid w:val="00696041"/>
    <w:rsid w:val="00696093"/>
    <w:rsid w:val="00697AD1"/>
    <w:rsid w:val="006A1981"/>
    <w:rsid w:val="006A2D66"/>
    <w:rsid w:val="006A4DAE"/>
    <w:rsid w:val="006A5723"/>
    <w:rsid w:val="006C3986"/>
    <w:rsid w:val="006C3B49"/>
    <w:rsid w:val="006C4B7A"/>
    <w:rsid w:val="006D1946"/>
    <w:rsid w:val="006D1DEF"/>
    <w:rsid w:val="006D1F95"/>
    <w:rsid w:val="006D5199"/>
    <w:rsid w:val="006D57A5"/>
    <w:rsid w:val="006D5E02"/>
    <w:rsid w:val="006E0F12"/>
    <w:rsid w:val="006E1F1E"/>
    <w:rsid w:val="006E3FB7"/>
    <w:rsid w:val="006E4659"/>
    <w:rsid w:val="006F268E"/>
    <w:rsid w:val="006F4133"/>
    <w:rsid w:val="00701411"/>
    <w:rsid w:val="00702FFE"/>
    <w:rsid w:val="00703A7C"/>
    <w:rsid w:val="00705AB8"/>
    <w:rsid w:val="00710DF8"/>
    <w:rsid w:val="007124BE"/>
    <w:rsid w:val="007125E9"/>
    <w:rsid w:val="0071339A"/>
    <w:rsid w:val="007135D1"/>
    <w:rsid w:val="007138F4"/>
    <w:rsid w:val="00715B8D"/>
    <w:rsid w:val="00720A99"/>
    <w:rsid w:val="007272B6"/>
    <w:rsid w:val="00732A44"/>
    <w:rsid w:val="00733176"/>
    <w:rsid w:val="00736E90"/>
    <w:rsid w:val="00740A8E"/>
    <w:rsid w:val="00741A80"/>
    <w:rsid w:val="0074601F"/>
    <w:rsid w:val="00747451"/>
    <w:rsid w:val="00751E63"/>
    <w:rsid w:val="00752AC4"/>
    <w:rsid w:val="00753C0A"/>
    <w:rsid w:val="00754549"/>
    <w:rsid w:val="00756D3E"/>
    <w:rsid w:val="00757DE7"/>
    <w:rsid w:val="00761236"/>
    <w:rsid w:val="0076181E"/>
    <w:rsid w:val="00765533"/>
    <w:rsid w:val="00765BA3"/>
    <w:rsid w:val="00770113"/>
    <w:rsid w:val="007742D2"/>
    <w:rsid w:val="00777877"/>
    <w:rsid w:val="00780181"/>
    <w:rsid w:val="00780E31"/>
    <w:rsid w:val="00783104"/>
    <w:rsid w:val="0078375D"/>
    <w:rsid w:val="0078633B"/>
    <w:rsid w:val="007928BB"/>
    <w:rsid w:val="00792A43"/>
    <w:rsid w:val="0079379C"/>
    <w:rsid w:val="00793E41"/>
    <w:rsid w:val="00794E6A"/>
    <w:rsid w:val="00794F59"/>
    <w:rsid w:val="007953C0"/>
    <w:rsid w:val="00797A88"/>
    <w:rsid w:val="007A067A"/>
    <w:rsid w:val="007A5DC8"/>
    <w:rsid w:val="007A6E25"/>
    <w:rsid w:val="007B0009"/>
    <w:rsid w:val="007B3996"/>
    <w:rsid w:val="007B6CD6"/>
    <w:rsid w:val="007C0D06"/>
    <w:rsid w:val="007C0D0C"/>
    <w:rsid w:val="007C15D2"/>
    <w:rsid w:val="007C29C6"/>
    <w:rsid w:val="007C3D12"/>
    <w:rsid w:val="007C4FAA"/>
    <w:rsid w:val="007C56BE"/>
    <w:rsid w:val="007C7542"/>
    <w:rsid w:val="007D3384"/>
    <w:rsid w:val="007D3532"/>
    <w:rsid w:val="007E440D"/>
    <w:rsid w:val="007E5B48"/>
    <w:rsid w:val="007E6E1B"/>
    <w:rsid w:val="007F07B6"/>
    <w:rsid w:val="007F1DB5"/>
    <w:rsid w:val="007F1FE9"/>
    <w:rsid w:val="007F3726"/>
    <w:rsid w:val="00804DE7"/>
    <w:rsid w:val="008062BE"/>
    <w:rsid w:val="0080706A"/>
    <w:rsid w:val="00807D36"/>
    <w:rsid w:val="00813191"/>
    <w:rsid w:val="00813BA4"/>
    <w:rsid w:val="008155BB"/>
    <w:rsid w:val="008230D7"/>
    <w:rsid w:val="008273D6"/>
    <w:rsid w:val="00827DF3"/>
    <w:rsid w:val="00831AF2"/>
    <w:rsid w:val="008419B6"/>
    <w:rsid w:val="00842FE7"/>
    <w:rsid w:val="008437BB"/>
    <w:rsid w:val="008472D7"/>
    <w:rsid w:val="008508EF"/>
    <w:rsid w:val="00851D77"/>
    <w:rsid w:val="008552C9"/>
    <w:rsid w:val="0086237A"/>
    <w:rsid w:val="00862A9E"/>
    <w:rsid w:val="0086323B"/>
    <w:rsid w:val="00866729"/>
    <w:rsid w:val="00867F79"/>
    <w:rsid w:val="00871332"/>
    <w:rsid w:val="00873161"/>
    <w:rsid w:val="00875D53"/>
    <w:rsid w:val="00880A4E"/>
    <w:rsid w:val="00883CD6"/>
    <w:rsid w:val="008842CA"/>
    <w:rsid w:val="0088525C"/>
    <w:rsid w:val="00885996"/>
    <w:rsid w:val="00886519"/>
    <w:rsid w:val="008869F1"/>
    <w:rsid w:val="00887BB3"/>
    <w:rsid w:val="00890D4A"/>
    <w:rsid w:val="008912DD"/>
    <w:rsid w:val="00895EBC"/>
    <w:rsid w:val="008A2CDF"/>
    <w:rsid w:val="008A43AD"/>
    <w:rsid w:val="008A52E1"/>
    <w:rsid w:val="008A571D"/>
    <w:rsid w:val="008A730F"/>
    <w:rsid w:val="008A773E"/>
    <w:rsid w:val="008A7BB1"/>
    <w:rsid w:val="008A7D37"/>
    <w:rsid w:val="008B0AD6"/>
    <w:rsid w:val="008B2038"/>
    <w:rsid w:val="008B3E51"/>
    <w:rsid w:val="008C1C5D"/>
    <w:rsid w:val="008C1E56"/>
    <w:rsid w:val="008C2432"/>
    <w:rsid w:val="008C37FD"/>
    <w:rsid w:val="008D0C8C"/>
    <w:rsid w:val="008D17BC"/>
    <w:rsid w:val="008D3E0C"/>
    <w:rsid w:val="008D40BE"/>
    <w:rsid w:val="008D455A"/>
    <w:rsid w:val="008E0279"/>
    <w:rsid w:val="008E28E1"/>
    <w:rsid w:val="008E2CD9"/>
    <w:rsid w:val="008E4DD9"/>
    <w:rsid w:val="008E638E"/>
    <w:rsid w:val="008E7CEC"/>
    <w:rsid w:val="008E7DDC"/>
    <w:rsid w:val="008F1847"/>
    <w:rsid w:val="008F2BFA"/>
    <w:rsid w:val="008F4338"/>
    <w:rsid w:val="008F6C54"/>
    <w:rsid w:val="008F7FB3"/>
    <w:rsid w:val="00901F86"/>
    <w:rsid w:val="00914331"/>
    <w:rsid w:val="009171B7"/>
    <w:rsid w:val="0091784E"/>
    <w:rsid w:val="00921264"/>
    <w:rsid w:val="00921DE2"/>
    <w:rsid w:val="00922064"/>
    <w:rsid w:val="009318C3"/>
    <w:rsid w:val="00931C17"/>
    <w:rsid w:val="009345E9"/>
    <w:rsid w:val="00940733"/>
    <w:rsid w:val="00940A3A"/>
    <w:rsid w:val="00941C55"/>
    <w:rsid w:val="00942BCF"/>
    <w:rsid w:val="00942C81"/>
    <w:rsid w:val="00944503"/>
    <w:rsid w:val="0094543E"/>
    <w:rsid w:val="00945ACE"/>
    <w:rsid w:val="00952E79"/>
    <w:rsid w:val="0095575C"/>
    <w:rsid w:val="00957196"/>
    <w:rsid w:val="0096259B"/>
    <w:rsid w:val="00962DAB"/>
    <w:rsid w:val="00967E0A"/>
    <w:rsid w:val="00970636"/>
    <w:rsid w:val="0098500C"/>
    <w:rsid w:val="00985984"/>
    <w:rsid w:val="00987F0D"/>
    <w:rsid w:val="0099577C"/>
    <w:rsid w:val="009966FE"/>
    <w:rsid w:val="009A041A"/>
    <w:rsid w:val="009A049C"/>
    <w:rsid w:val="009A7304"/>
    <w:rsid w:val="009B1436"/>
    <w:rsid w:val="009B36FE"/>
    <w:rsid w:val="009B5D72"/>
    <w:rsid w:val="009B7EA4"/>
    <w:rsid w:val="009B7ED2"/>
    <w:rsid w:val="009C0049"/>
    <w:rsid w:val="009C0C2B"/>
    <w:rsid w:val="009C175A"/>
    <w:rsid w:val="009C3E12"/>
    <w:rsid w:val="009D6F0B"/>
    <w:rsid w:val="009D7AE7"/>
    <w:rsid w:val="009E0349"/>
    <w:rsid w:val="009E0C47"/>
    <w:rsid w:val="009E4E66"/>
    <w:rsid w:val="009E6F3F"/>
    <w:rsid w:val="009E7FDF"/>
    <w:rsid w:val="009F42FC"/>
    <w:rsid w:val="009F4C80"/>
    <w:rsid w:val="00A056BD"/>
    <w:rsid w:val="00A06A88"/>
    <w:rsid w:val="00A0774E"/>
    <w:rsid w:val="00A12961"/>
    <w:rsid w:val="00A12AC8"/>
    <w:rsid w:val="00A21517"/>
    <w:rsid w:val="00A244EA"/>
    <w:rsid w:val="00A25111"/>
    <w:rsid w:val="00A2522A"/>
    <w:rsid w:val="00A276C5"/>
    <w:rsid w:val="00A31E0F"/>
    <w:rsid w:val="00A32DF5"/>
    <w:rsid w:val="00A37942"/>
    <w:rsid w:val="00A424DB"/>
    <w:rsid w:val="00A47E37"/>
    <w:rsid w:val="00A51B39"/>
    <w:rsid w:val="00A5405F"/>
    <w:rsid w:val="00A5531C"/>
    <w:rsid w:val="00A57BEB"/>
    <w:rsid w:val="00A64CD5"/>
    <w:rsid w:val="00A658AF"/>
    <w:rsid w:val="00A67C38"/>
    <w:rsid w:val="00A7009A"/>
    <w:rsid w:val="00A7076E"/>
    <w:rsid w:val="00A72491"/>
    <w:rsid w:val="00A728EA"/>
    <w:rsid w:val="00A73475"/>
    <w:rsid w:val="00A8247B"/>
    <w:rsid w:val="00A83879"/>
    <w:rsid w:val="00A842DF"/>
    <w:rsid w:val="00A85382"/>
    <w:rsid w:val="00A86372"/>
    <w:rsid w:val="00A97DB6"/>
    <w:rsid w:val="00AA5EBF"/>
    <w:rsid w:val="00AA6C6B"/>
    <w:rsid w:val="00AB163C"/>
    <w:rsid w:val="00AB5D1C"/>
    <w:rsid w:val="00AC2281"/>
    <w:rsid w:val="00AC4850"/>
    <w:rsid w:val="00AD5B49"/>
    <w:rsid w:val="00AD706B"/>
    <w:rsid w:val="00AE6D1E"/>
    <w:rsid w:val="00AF0A87"/>
    <w:rsid w:val="00AF4F95"/>
    <w:rsid w:val="00AF5439"/>
    <w:rsid w:val="00AF6E1E"/>
    <w:rsid w:val="00B02D11"/>
    <w:rsid w:val="00B1604E"/>
    <w:rsid w:val="00B1645F"/>
    <w:rsid w:val="00B23442"/>
    <w:rsid w:val="00B23FFF"/>
    <w:rsid w:val="00B25E5C"/>
    <w:rsid w:val="00B27D16"/>
    <w:rsid w:val="00B32017"/>
    <w:rsid w:val="00B3216D"/>
    <w:rsid w:val="00B33B0B"/>
    <w:rsid w:val="00B3448E"/>
    <w:rsid w:val="00B37083"/>
    <w:rsid w:val="00B37485"/>
    <w:rsid w:val="00B418EF"/>
    <w:rsid w:val="00B43CCB"/>
    <w:rsid w:val="00B500AB"/>
    <w:rsid w:val="00B50E87"/>
    <w:rsid w:val="00B55B93"/>
    <w:rsid w:val="00B57DC0"/>
    <w:rsid w:val="00B6437F"/>
    <w:rsid w:val="00B70DFE"/>
    <w:rsid w:val="00B71E86"/>
    <w:rsid w:val="00B734F0"/>
    <w:rsid w:val="00B83D69"/>
    <w:rsid w:val="00B84907"/>
    <w:rsid w:val="00B85A76"/>
    <w:rsid w:val="00B8602F"/>
    <w:rsid w:val="00B90E5D"/>
    <w:rsid w:val="00B92029"/>
    <w:rsid w:val="00B938CC"/>
    <w:rsid w:val="00B94757"/>
    <w:rsid w:val="00BA0A92"/>
    <w:rsid w:val="00BA11C2"/>
    <w:rsid w:val="00BA31CB"/>
    <w:rsid w:val="00BA4FF4"/>
    <w:rsid w:val="00BA5AC6"/>
    <w:rsid w:val="00BB1737"/>
    <w:rsid w:val="00BB5055"/>
    <w:rsid w:val="00BB555C"/>
    <w:rsid w:val="00BC1E5E"/>
    <w:rsid w:val="00BC5D1A"/>
    <w:rsid w:val="00BC763A"/>
    <w:rsid w:val="00BD2925"/>
    <w:rsid w:val="00BD7A0E"/>
    <w:rsid w:val="00BE110B"/>
    <w:rsid w:val="00BE198A"/>
    <w:rsid w:val="00BE3F88"/>
    <w:rsid w:val="00BE6F7E"/>
    <w:rsid w:val="00BE7C4B"/>
    <w:rsid w:val="00BF16D2"/>
    <w:rsid w:val="00BF1C6A"/>
    <w:rsid w:val="00BF2296"/>
    <w:rsid w:val="00BF4BED"/>
    <w:rsid w:val="00BF51F1"/>
    <w:rsid w:val="00C031CE"/>
    <w:rsid w:val="00C04713"/>
    <w:rsid w:val="00C04A2B"/>
    <w:rsid w:val="00C05AF0"/>
    <w:rsid w:val="00C06A9D"/>
    <w:rsid w:val="00C106C5"/>
    <w:rsid w:val="00C10C7B"/>
    <w:rsid w:val="00C1182F"/>
    <w:rsid w:val="00C12D79"/>
    <w:rsid w:val="00C157AB"/>
    <w:rsid w:val="00C23935"/>
    <w:rsid w:val="00C26A20"/>
    <w:rsid w:val="00C31B82"/>
    <w:rsid w:val="00C31E15"/>
    <w:rsid w:val="00C362A3"/>
    <w:rsid w:val="00C3660F"/>
    <w:rsid w:val="00C36982"/>
    <w:rsid w:val="00C40D1B"/>
    <w:rsid w:val="00C44021"/>
    <w:rsid w:val="00C44D78"/>
    <w:rsid w:val="00C53BE8"/>
    <w:rsid w:val="00C5461C"/>
    <w:rsid w:val="00C54D79"/>
    <w:rsid w:val="00C653D9"/>
    <w:rsid w:val="00C6795E"/>
    <w:rsid w:val="00C70091"/>
    <w:rsid w:val="00C72475"/>
    <w:rsid w:val="00C728EA"/>
    <w:rsid w:val="00C82CE4"/>
    <w:rsid w:val="00C84012"/>
    <w:rsid w:val="00C8580F"/>
    <w:rsid w:val="00C928CC"/>
    <w:rsid w:val="00C9303D"/>
    <w:rsid w:val="00C960C4"/>
    <w:rsid w:val="00C973AB"/>
    <w:rsid w:val="00CA19EB"/>
    <w:rsid w:val="00CA73B6"/>
    <w:rsid w:val="00CB1599"/>
    <w:rsid w:val="00CB21C6"/>
    <w:rsid w:val="00CB2990"/>
    <w:rsid w:val="00CB6F0C"/>
    <w:rsid w:val="00CC26E0"/>
    <w:rsid w:val="00CC403A"/>
    <w:rsid w:val="00CC5188"/>
    <w:rsid w:val="00CC58DF"/>
    <w:rsid w:val="00CC5A7F"/>
    <w:rsid w:val="00CC79A2"/>
    <w:rsid w:val="00CD0BE4"/>
    <w:rsid w:val="00CD1D0A"/>
    <w:rsid w:val="00CD2621"/>
    <w:rsid w:val="00CD6713"/>
    <w:rsid w:val="00CD70B5"/>
    <w:rsid w:val="00CE04F1"/>
    <w:rsid w:val="00CE0C8E"/>
    <w:rsid w:val="00CE1AF5"/>
    <w:rsid w:val="00CE23AB"/>
    <w:rsid w:val="00CE5E70"/>
    <w:rsid w:val="00CE607F"/>
    <w:rsid w:val="00CE6B9B"/>
    <w:rsid w:val="00CF1EC3"/>
    <w:rsid w:val="00CF4709"/>
    <w:rsid w:val="00CF5CDD"/>
    <w:rsid w:val="00CF647A"/>
    <w:rsid w:val="00D003A9"/>
    <w:rsid w:val="00D00A89"/>
    <w:rsid w:val="00D04160"/>
    <w:rsid w:val="00D05F13"/>
    <w:rsid w:val="00D06E58"/>
    <w:rsid w:val="00D1027F"/>
    <w:rsid w:val="00D112E2"/>
    <w:rsid w:val="00D130CE"/>
    <w:rsid w:val="00D13CF4"/>
    <w:rsid w:val="00D1607D"/>
    <w:rsid w:val="00D17843"/>
    <w:rsid w:val="00D207CA"/>
    <w:rsid w:val="00D22A76"/>
    <w:rsid w:val="00D23EA7"/>
    <w:rsid w:val="00D24B34"/>
    <w:rsid w:val="00D266E1"/>
    <w:rsid w:val="00D337C1"/>
    <w:rsid w:val="00D423A3"/>
    <w:rsid w:val="00D42AEF"/>
    <w:rsid w:val="00D438AA"/>
    <w:rsid w:val="00D456E5"/>
    <w:rsid w:val="00D518E1"/>
    <w:rsid w:val="00D52F9F"/>
    <w:rsid w:val="00D53C39"/>
    <w:rsid w:val="00D53C6B"/>
    <w:rsid w:val="00D54CD9"/>
    <w:rsid w:val="00D563B6"/>
    <w:rsid w:val="00D579C9"/>
    <w:rsid w:val="00D74A4B"/>
    <w:rsid w:val="00D74CEE"/>
    <w:rsid w:val="00D777AC"/>
    <w:rsid w:val="00D77837"/>
    <w:rsid w:val="00D77A4B"/>
    <w:rsid w:val="00D817E9"/>
    <w:rsid w:val="00D857A9"/>
    <w:rsid w:val="00D85FB6"/>
    <w:rsid w:val="00D90156"/>
    <w:rsid w:val="00D944F3"/>
    <w:rsid w:val="00D97479"/>
    <w:rsid w:val="00D9785B"/>
    <w:rsid w:val="00D97E20"/>
    <w:rsid w:val="00DA17B9"/>
    <w:rsid w:val="00DA5310"/>
    <w:rsid w:val="00DA5879"/>
    <w:rsid w:val="00DB1CBF"/>
    <w:rsid w:val="00DB28EC"/>
    <w:rsid w:val="00DC693B"/>
    <w:rsid w:val="00DC7239"/>
    <w:rsid w:val="00DD119B"/>
    <w:rsid w:val="00DD52CD"/>
    <w:rsid w:val="00DD704D"/>
    <w:rsid w:val="00DE1713"/>
    <w:rsid w:val="00DE2BC5"/>
    <w:rsid w:val="00DE4936"/>
    <w:rsid w:val="00DE554A"/>
    <w:rsid w:val="00DE55D2"/>
    <w:rsid w:val="00DE6FF4"/>
    <w:rsid w:val="00DF18E3"/>
    <w:rsid w:val="00DF2C3F"/>
    <w:rsid w:val="00DF3FE9"/>
    <w:rsid w:val="00DF4CA5"/>
    <w:rsid w:val="00E001E1"/>
    <w:rsid w:val="00E03494"/>
    <w:rsid w:val="00E057E7"/>
    <w:rsid w:val="00E1213F"/>
    <w:rsid w:val="00E130E7"/>
    <w:rsid w:val="00E15FFA"/>
    <w:rsid w:val="00E204C4"/>
    <w:rsid w:val="00E24DC3"/>
    <w:rsid w:val="00E40169"/>
    <w:rsid w:val="00E4307B"/>
    <w:rsid w:val="00E4548F"/>
    <w:rsid w:val="00E4645A"/>
    <w:rsid w:val="00E466C8"/>
    <w:rsid w:val="00E46AE7"/>
    <w:rsid w:val="00E4721F"/>
    <w:rsid w:val="00E51300"/>
    <w:rsid w:val="00E536A4"/>
    <w:rsid w:val="00E608B3"/>
    <w:rsid w:val="00E60FAC"/>
    <w:rsid w:val="00E6323F"/>
    <w:rsid w:val="00E65CBD"/>
    <w:rsid w:val="00E70693"/>
    <w:rsid w:val="00E70F35"/>
    <w:rsid w:val="00E72CD7"/>
    <w:rsid w:val="00E80739"/>
    <w:rsid w:val="00E83817"/>
    <w:rsid w:val="00E863FA"/>
    <w:rsid w:val="00E905D1"/>
    <w:rsid w:val="00E90EB0"/>
    <w:rsid w:val="00E9214B"/>
    <w:rsid w:val="00E945BD"/>
    <w:rsid w:val="00E968BF"/>
    <w:rsid w:val="00E96E2A"/>
    <w:rsid w:val="00E97FB6"/>
    <w:rsid w:val="00EA536D"/>
    <w:rsid w:val="00EA56C7"/>
    <w:rsid w:val="00EB2929"/>
    <w:rsid w:val="00EB4A4F"/>
    <w:rsid w:val="00EB5FBC"/>
    <w:rsid w:val="00EB7342"/>
    <w:rsid w:val="00EC443F"/>
    <w:rsid w:val="00EC6FDE"/>
    <w:rsid w:val="00EC7AFD"/>
    <w:rsid w:val="00ED2D26"/>
    <w:rsid w:val="00ED3FF6"/>
    <w:rsid w:val="00ED6725"/>
    <w:rsid w:val="00EE0678"/>
    <w:rsid w:val="00EE2BB8"/>
    <w:rsid w:val="00EE5FDD"/>
    <w:rsid w:val="00EE614A"/>
    <w:rsid w:val="00EE68B5"/>
    <w:rsid w:val="00EF070B"/>
    <w:rsid w:val="00EF4D42"/>
    <w:rsid w:val="00EF6616"/>
    <w:rsid w:val="00F01202"/>
    <w:rsid w:val="00F01ECF"/>
    <w:rsid w:val="00F06A6F"/>
    <w:rsid w:val="00F110C9"/>
    <w:rsid w:val="00F13F6C"/>
    <w:rsid w:val="00F143FB"/>
    <w:rsid w:val="00F2189F"/>
    <w:rsid w:val="00F221FA"/>
    <w:rsid w:val="00F3056F"/>
    <w:rsid w:val="00F32581"/>
    <w:rsid w:val="00F32944"/>
    <w:rsid w:val="00F34729"/>
    <w:rsid w:val="00F36F03"/>
    <w:rsid w:val="00F37CEC"/>
    <w:rsid w:val="00F4086C"/>
    <w:rsid w:val="00F40B66"/>
    <w:rsid w:val="00F4616E"/>
    <w:rsid w:val="00F50D93"/>
    <w:rsid w:val="00F51A98"/>
    <w:rsid w:val="00F53DB4"/>
    <w:rsid w:val="00F5511A"/>
    <w:rsid w:val="00F56435"/>
    <w:rsid w:val="00F579EA"/>
    <w:rsid w:val="00F60010"/>
    <w:rsid w:val="00F6214E"/>
    <w:rsid w:val="00F63308"/>
    <w:rsid w:val="00F64ECB"/>
    <w:rsid w:val="00F66A7D"/>
    <w:rsid w:val="00F70BCE"/>
    <w:rsid w:val="00F754D5"/>
    <w:rsid w:val="00F836CA"/>
    <w:rsid w:val="00F862B0"/>
    <w:rsid w:val="00F956C7"/>
    <w:rsid w:val="00F9766F"/>
    <w:rsid w:val="00F977E6"/>
    <w:rsid w:val="00FA04BC"/>
    <w:rsid w:val="00FA302D"/>
    <w:rsid w:val="00FA3D6A"/>
    <w:rsid w:val="00FA662D"/>
    <w:rsid w:val="00FA6A59"/>
    <w:rsid w:val="00FB055D"/>
    <w:rsid w:val="00FB1B44"/>
    <w:rsid w:val="00FB5AE4"/>
    <w:rsid w:val="00FC0776"/>
    <w:rsid w:val="00FC2BF6"/>
    <w:rsid w:val="00FC3DB5"/>
    <w:rsid w:val="00FC41F9"/>
    <w:rsid w:val="00FC722E"/>
    <w:rsid w:val="00FD446D"/>
    <w:rsid w:val="00FD47A0"/>
    <w:rsid w:val="00FE0437"/>
    <w:rsid w:val="00FE222F"/>
    <w:rsid w:val="00FE24E6"/>
    <w:rsid w:val="00FE37AD"/>
    <w:rsid w:val="00FE7066"/>
    <w:rsid w:val="00FF4790"/>
    <w:rsid w:val="00FF5998"/>
    <w:rsid w:val="00FF68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7E2CA90"/>
  <w15:chartTrackingRefBased/>
  <w15:docId w15:val="{1E88765E-DCA4-411E-91A7-43A7DD9B23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56FB6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next w:val="a"/>
    <w:link w:val="1Char"/>
    <w:autoRedefine/>
    <w:uiPriority w:val="9"/>
    <w:qFormat/>
    <w:rsid w:val="009A049C"/>
    <w:pPr>
      <w:keepNext/>
      <w:keepLines/>
      <w:numPr>
        <w:numId w:val="32"/>
      </w:numPr>
      <w:spacing w:before="340" w:after="330" w:line="578" w:lineRule="auto"/>
      <w:outlineLvl w:val="0"/>
    </w:pPr>
    <w:rPr>
      <w:rFonts w:ascii="Times New Roman" w:eastAsia="宋体" w:hAnsi="Times New Roman"/>
      <w:b/>
      <w:bCs/>
      <w:kern w:val="44"/>
      <w:sz w:val="44"/>
      <w:szCs w:val="44"/>
    </w:rPr>
  </w:style>
  <w:style w:type="paragraph" w:styleId="2">
    <w:name w:val="heading 2"/>
    <w:basedOn w:val="1"/>
    <w:next w:val="a"/>
    <w:link w:val="2Char"/>
    <w:autoRedefine/>
    <w:uiPriority w:val="9"/>
    <w:unhideWhenUsed/>
    <w:qFormat/>
    <w:rsid w:val="009A049C"/>
    <w:pPr>
      <w:numPr>
        <w:ilvl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Cs w:val="0"/>
      <w:sz w:val="32"/>
      <w:szCs w:val="32"/>
    </w:rPr>
  </w:style>
  <w:style w:type="paragraph" w:styleId="3">
    <w:name w:val="heading 3"/>
    <w:basedOn w:val="1"/>
    <w:next w:val="a"/>
    <w:link w:val="3Char"/>
    <w:autoRedefine/>
    <w:uiPriority w:val="9"/>
    <w:unhideWhenUsed/>
    <w:qFormat/>
    <w:rsid w:val="00941C55"/>
    <w:pPr>
      <w:numPr>
        <w:ilvl w:val="1"/>
        <w:numId w:val="31"/>
      </w:numPr>
      <w:spacing w:before="260" w:after="260" w:line="415" w:lineRule="auto"/>
      <w:outlineLvl w:val="2"/>
    </w:pPr>
    <w:rPr>
      <w:b w:val="0"/>
      <w:bCs w:val="0"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EF4D4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5170F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780181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780181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9C0C2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9C0C2B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9C0C2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9C0C2B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9A049C"/>
    <w:rPr>
      <w:rFonts w:asciiTheme="majorHAnsi" w:eastAsiaTheme="majorEastAsia" w:hAnsiTheme="majorHAnsi" w:cstheme="majorBidi"/>
      <w:b/>
      <w:kern w:val="44"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941C55"/>
    <w:rPr>
      <w:rFonts w:ascii="Times New Roman" w:eastAsia="宋体" w:hAnsi="Times New Roman"/>
      <w:kern w:val="44"/>
      <w:sz w:val="32"/>
      <w:szCs w:val="32"/>
    </w:rPr>
  </w:style>
  <w:style w:type="paragraph" w:styleId="a6">
    <w:name w:val="List Paragraph"/>
    <w:basedOn w:val="a"/>
    <w:uiPriority w:val="34"/>
    <w:qFormat/>
    <w:rsid w:val="00813191"/>
    <w:pPr>
      <w:ind w:firstLine="420"/>
    </w:pPr>
  </w:style>
  <w:style w:type="character" w:customStyle="1" w:styleId="1Char">
    <w:name w:val="标题 1 Char"/>
    <w:basedOn w:val="a0"/>
    <w:link w:val="1"/>
    <w:uiPriority w:val="9"/>
    <w:rsid w:val="009A049C"/>
    <w:rPr>
      <w:rFonts w:ascii="Times New Roman" w:eastAsia="宋体" w:hAnsi="Times New Roman"/>
      <w:b/>
      <w:bCs/>
      <w:kern w:val="44"/>
      <w:sz w:val="44"/>
      <w:szCs w:val="44"/>
    </w:rPr>
  </w:style>
  <w:style w:type="paragraph" w:styleId="a7">
    <w:name w:val="Normal (Web)"/>
    <w:basedOn w:val="a"/>
    <w:uiPriority w:val="99"/>
    <w:unhideWhenUsed/>
    <w:rsid w:val="001A0E72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table" w:styleId="a8">
    <w:name w:val="Table Grid"/>
    <w:basedOn w:val="a1"/>
    <w:uiPriority w:val="39"/>
    <w:rsid w:val="0002402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No Spacing"/>
    <w:uiPriority w:val="1"/>
    <w:qFormat/>
    <w:rsid w:val="00D42AEF"/>
    <w:pPr>
      <w:widowControl w:val="0"/>
      <w:jc w:val="both"/>
    </w:pPr>
  </w:style>
  <w:style w:type="character" w:customStyle="1" w:styleId="keyword">
    <w:name w:val="keyword"/>
    <w:basedOn w:val="a0"/>
    <w:rsid w:val="00C23935"/>
  </w:style>
  <w:style w:type="paragraph" w:styleId="TOC">
    <w:name w:val="TOC Heading"/>
    <w:basedOn w:val="1"/>
    <w:next w:val="a"/>
    <w:uiPriority w:val="39"/>
    <w:unhideWhenUsed/>
    <w:qFormat/>
    <w:rsid w:val="00A73475"/>
    <w:p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A73475"/>
  </w:style>
  <w:style w:type="paragraph" w:styleId="20">
    <w:name w:val="toc 2"/>
    <w:basedOn w:val="a"/>
    <w:next w:val="a"/>
    <w:autoRedefine/>
    <w:uiPriority w:val="39"/>
    <w:unhideWhenUsed/>
    <w:rsid w:val="00A73475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A73475"/>
    <w:pPr>
      <w:ind w:leftChars="400" w:left="840"/>
    </w:pPr>
  </w:style>
  <w:style w:type="character" w:styleId="aa">
    <w:name w:val="Hyperlink"/>
    <w:basedOn w:val="a0"/>
    <w:uiPriority w:val="99"/>
    <w:unhideWhenUsed/>
    <w:rsid w:val="00A73475"/>
    <w:rPr>
      <w:color w:val="0563C1" w:themeColor="hyperlink"/>
      <w:u w:val="single"/>
    </w:rPr>
  </w:style>
  <w:style w:type="character" w:styleId="ab">
    <w:name w:val="Strong"/>
    <w:basedOn w:val="a0"/>
    <w:uiPriority w:val="22"/>
    <w:qFormat/>
    <w:rsid w:val="000E28FA"/>
    <w:rPr>
      <w:b/>
      <w:bCs/>
    </w:rPr>
  </w:style>
  <w:style w:type="character" w:customStyle="1" w:styleId="4Char">
    <w:name w:val="标题 4 Char"/>
    <w:basedOn w:val="a0"/>
    <w:link w:val="4"/>
    <w:uiPriority w:val="9"/>
    <w:rsid w:val="00EF4D42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5170F9"/>
    <w:rPr>
      <w:b/>
      <w:bCs/>
      <w:sz w:val="28"/>
      <w:szCs w:val="28"/>
    </w:rPr>
  </w:style>
  <w:style w:type="paragraph" w:styleId="ac">
    <w:name w:val="caption"/>
    <w:basedOn w:val="a"/>
    <w:next w:val="a"/>
    <w:unhideWhenUsed/>
    <w:qFormat/>
    <w:rsid w:val="007272B6"/>
    <w:pPr>
      <w:tabs>
        <w:tab w:val="center" w:pos="4080"/>
        <w:tab w:val="right" w:pos="8160"/>
      </w:tabs>
      <w:jc w:val="center"/>
    </w:pPr>
    <w:rPr>
      <w:rFonts w:eastAsia="黑体" w:cstheme="majorBidi"/>
      <w:sz w:val="20"/>
      <w:szCs w:val="20"/>
    </w:rPr>
  </w:style>
  <w:style w:type="character" w:styleId="ad">
    <w:name w:val="FollowedHyperlink"/>
    <w:basedOn w:val="a0"/>
    <w:uiPriority w:val="99"/>
    <w:semiHidden/>
    <w:unhideWhenUsed/>
    <w:rsid w:val="00942C81"/>
    <w:rPr>
      <w:color w:val="954F72" w:themeColor="followedHyperlink"/>
      <w:u w:val="single"/>
    </w:rPr>
  </w:style>
  <w:style w:type="paragraph" w:customStyle="1" w:styleId="ae">
    <w:name w:val="表格"/>
    <w:basedOn w:val="a"/>
    <w:qFormat/>
    <w:rsid w:val="00F9766F"/>
    <w:pPr>
      <w:spacing w:line="300" w:lineRule="auto"/>
    </w:pPr>
    <w:rPr>
      <w:sz w:val="18"/>
    </w:rPr>
  </w:style>
  <w:style w:type="character" w:styleId="af">
    <w:name w:val="Placeholder Text"/>
    <w:basedOn w:val="a0"/>
    <w:uiPriority w:val="99"/>
    <w:semiHidden/>
    <w:rsid w:val="00E057E7"/>
    <w:rPr>
      <w:color w:val="808080"/>
    </w:rPr>
  </w:style>
  <w:style w:type="character" w:customStyle="1" w:styleId="MTEquationSection">
    <w:name w:val="MTEquationSection"/>
    <w:basedOn w:val="a0"/>
    <w:rsid w:val="00A7009A"/>
    <w:rPr>
      <w:b/>
      <w:vanish/>
      <w:color w:val="FF0000"/>
      <w:sz w:val="32"/>
      <w:szCs w:val="32"/>
    </w:rPr>
  </w:style>
  <w:style w:type="paragraph" w:customStyle="1" w:styleId="MTDisplayEquation">
    <w:name w:val="MTDisplayEquation"/>
    <w:basedOn w:val="a"/>
    <w:next w:val="a"/>
    <w:link w:val="MTDisplayEquationChar"/>
    <w:rsid w:val="00A7009A"/>
    <w:pPr>
      <w:tabs>
        <w:tab w:val="center" w:pos="4160"/>
        <w:tab w:val="right" w:pos="8300"/>
      </w:tabs>
      <w:ind w:firstLine="480"/>
    </w:pPr>
  </w:style>
  <w:style w:type="character" w:customStyle="1" w:styleId="MTDisplayEquationChar">
    <w:name w:val="MTDisplayEquation Char"/>
    <w:basedOn w:val="a0"/>
    <w:link w:val="MTDisplayEquation"/>
    <w:rsid w:val="00A7009A"/>
    <w:rPr>
      <w:rFonts w:ascii="Times New Roman" w:eastAsia="宋体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9406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1129092">
          <w:marLeft w:val="0"/>
          <w:marRight w:val="0"/>
          <w:marTop w:val="36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8049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57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38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01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654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19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66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599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12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21366569">
          <w:marLeft w:val="0"/>
          <w:marRight w:val="0"/>
          <w:marTop w:val="36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0487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349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61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90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94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728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299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251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76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68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525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20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914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378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644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52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638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9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609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383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79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83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301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17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784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571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478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18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694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569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103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101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566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141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860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158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85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536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37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58699447">
          <w:marLeft w:val="0"/>
          <w:marRight w:val="0"/>
          <w:marTop w:val="36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871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063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50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6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68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93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30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33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17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028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738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44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717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1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23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34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141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91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885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58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5246405">
          <w:marLeft w:val="0"/>
          <w:marRight w:val="0"/>
          <w:marTop w:val="36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853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122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20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705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5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592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661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076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88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210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519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358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965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20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81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409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712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07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25280322">
          <w:marLeft w:val="0"/>
          <w:marRight w:val="0"/>
          <w:marTop w:val="36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6690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795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88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921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25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76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70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53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1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7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06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570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390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70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294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86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56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1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22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833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69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29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08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236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312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175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78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336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604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35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42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30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955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575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039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706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706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28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831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52315654">
          <w:marLeft w:val="0"/>
          <w:marRight w:val="0"/>
          <w:marTop w:val="36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8271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88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484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52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6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653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72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5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38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087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229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22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65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624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847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50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446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57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2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43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912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576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25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050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782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37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85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05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36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903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01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317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800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926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051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05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176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35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66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6801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0453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682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3290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511490">
          <w:marLeft w:val="0"/>
          <w:marRight w:val="0"/>
          <w:marTop w:val="36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8860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443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34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4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490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95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99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905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18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399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48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326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846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048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214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387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486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320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310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537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993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653730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097097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539115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96981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63000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149877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9028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933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23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77236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44288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717670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621044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10142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383537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161161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2845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159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725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355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336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368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1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506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879774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98977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913895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796928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73966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9600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55619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082880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877021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551603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85881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8913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82626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1150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76292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8259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oleObject" Target="embeddings/oleObject2.bin"/><Relationship Id="rId26" Type="http://schemas.openxmlformats.org/officeDocument/2006/relationships/oleObject" Target="embeddings/oleObject6.bin"/><Relationship Id="rId3" Type="http://schemas.openxmlformats.org/officeDocument/2006/relationships/styles" Target="styles.xml"/><Relationship Id="rId21" Type="http://schemas.openxmlformats.org/officeDocument/2006/relationships/image" Target="media/image11.wmf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wmf"/><Relationship Id="rId25" Type="http://schemas.openxmlformats.org/officeDocument/2006/relationships/image" Target="media/image13.w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29" Type="http://schemas.openxmlformats.org/officeDocument/2006/relationships/image" Target="media/image1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oleObject" Target="embeddings/oleObject5.bin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8.wmf"/><Relationship Id="rId23" Type="http://schemas.openxmlformats.org/officeDocument/2006/relationships/image" Target="media/image12.wmf"/><Relationship Id="rId28" Type="http://schemas.openxmlformats.org/officeDocument/2006/relationships/oleObject" Target="embeddings/oleObject7.bin"/><Relationship Id="rId10" Type="http://schemas.openxmlformats.org/officeDocument/2006/relationships/image" Target="media/image3.png"/><Relationship Id="rId19" Type="http://schemas.openxmlformats.org/officeDocument/2006/relationships/image" Target="media/image10.wmf"/><Relationship Id="rId31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oleObject" Target="embeddings/oleObject4.bin"/><Relationship Id="rId27" Type="http://schemas.openxmlformats.org/officeDocument/2006/relationships/image" Target="media/image14.wmf"/><Relationship Id="rId30" Type="http://schemas.openxmlformats.org/officeDocument/2006/relationships/package" Target="embeddings/Microsoft_Visio___1111.vsdx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36743C-9C2F-4AD0-8AC8-2E9E0713E3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08</TotalTime>
  <Pages>17</Pages>
  <Words>1784</Words>
  <Characters>10169</Characters>
  <Application>Microsoft Office Word</Application>
  <DocSecurity>0</DocSecurity>
  <Lines>84</Lines>
  <Paragraphs>23</Paragraphs>
  <ScaleCrop>false</ScaleCrop>
  <Company/>
  <LinksUpToDate>false</LinksUpToDate>
  <CharactersWithSpaces>119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Li Bing（李冰）</cp:lastModifiedBy>
  <cp:revision>482</cp:revision>
  <dcterms:created xsi:type="dcterms:W3CDTF">2019-10-09T07:37:00Z</dcterms:created>
  <dcterms:modified xsi:type="dcterms:W3CDTF">2020-03-04T10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S1.#E1)</vt:lpwstr>
  </property>
  <property fmtid="{D5CDD505-2E9C-101B-9397-08002B2CF9AE}" pid="4" name="MTEquationSection">
    <vt:lpwstr>1</vt:lpwstr>
  </property>
</Properties>
</file>